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1"/>
        <w:rPr>
          <w:lang w:eastAsia="ko-KR"/>
        </w:rPr>
      </w:pPr>
      <w:r>
        <w:t>Proposal</w:t>
      </w:r>
      <w:bookmarkEnd w:id="0"/>
      <w:bookmarkEnd w:id="1"/>
    </w:p>
    <w:p w14:paraId="7D139902" w14:textId="77777777" w:rsidR="000F14AE" w:rsidRDefault="000F14AE" w:rsidP="000F14AE">
      <w:pPr>
        <w:pStyle w:val="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8FC1DA" w14:textId="77777777" w:rsidR="00AD45F1" w:rsidRPr="004C0EB8" w:rsidRDefault="00AD45F1" w:rsidP="00AD45F1">
      <w:pPr>
        <w:pStyle w:val="3"/>
      </w:pPr>
      <w:bookmarkStart w:id="3" w:name="_Toc178586628"/>
      <w:bookmarkStart w:id="4" w:name="_Toc178586627"/>
      <w:r w:rsidRPr="004C0EB8">
        <w:t>4.0.5</w:t>
      </w:r>
      <w:r w:rsidRPr="004C0EB8">
        <w:tab/>
        <w:t>Network assistance</w:t>
      </w:r>
      <w:bookmarkEnd w:id="4"/>
    </w:p>
    <w:p w14:paraId="620CC865" w14:textId="77777777" w:rsidR="00AD45F1" w:rsidRPr="004C0EB8" w:rsidRDefault="00AD45F1" w:rsidP="00AD45F1">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1F70C2CE" w14:textId="77777777" w:rsidR="00AD45F1" w:rsidRPr="004C0EB8" w:rsidRDefault="00AD45F1" w:rsidP="00AD45F1">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3EE12D5" w14:textId="77777777" w:rsidR="00AD45F1" w:rsidRPr="004C0EB8" w:rsidRDefault="00AD45F1" w:rsidP="00AD45F1">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1F553F7C" w14:textId="77777777" w:rsidR="00AD45F1" w:rsidRPr="004C0EB8" w:rsidRDefault="00AD45F1" w:rsidP="00AD45F1">
      <w:pPr>
        <w:pStyle w:val="TH"/>
      </w:pPr>
      <w:r w:rsidRPr="004C0EB8">
        <w:object w:dxaOrig="17626" w:dyaOrig="7711" w14:anchorId="34F3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9.1pt;height:194.35pt" o:ole="">
            <v:imagedata r:id="rId12" o:title=""/>
          </v:shape>
          <o:OLEObject Type="Embed" ProgID="Visio.Drawing.15" ShapeID="_x0000_i1032" DrawAspect="Content" ObjectID="_1801422558" r:id="rId13"/>
        </w:object>
      </w:r>
    </w:p>
    <w:p w14:paraId="2471442D" w14:textId="77777777" w:rsidR="00AD45F1" w:rsidRPr="004C0EB8" w:rsidRDefault="00AD45F1" w:rsidP="00AD45F1">
      <w:pPr>
        <w:pStyle w:val="TF"/>
      </w:pPr>
      <w:bookmarkStart w:id="5" w:name="_CRFigure4_0_51"/>
      <w:r w:rsidRPr="004C0EB8">
        <w:t>Figure </w:t>
      </w:r>
      <w:bookmarkEnd w:id="5"/>
      <w:r w:rsidRPr="004C0EB8">
        <w:t>4.0.5</w:t>
      </w:r>
      <w:r w:rsidRPr="004C0EB8">
        <w:noBreakHyphen/>
        <w:t>1: High-level arrangement for network assistance feature</w:t>
      </w:r>
    </w:p>
    <w:p w14:paraId="28513ACE" w14:textId="77777777" w:rsidR="00AD45F1" w:rsidRPr="004C0EB8" w:rsidRDefault="00AD45F1" w:rsidP="00AD45F1">
      <w:pPr>
        <w:keepNext/>
      </w:pPr>
      <w:r>
        <w:lastRenderedPageBreak/>
        <w:t>The following network assistance sub-features are defined in this release for both the AF-based and ANBR-based mechanisms</w:t>
      </w:r>
      <w:r w:rsidRPr="004C0EB8">
        <w:t>:</w:t>
      </w:r>
    </w:p>
    <w:p w14:paraId="4F49BD1D" w14:textId="77777777" w:rsidR="00AD45F1" w:rsidRPr="004C0EB8" w:rsidRDefault="00AD45F1" w:rsidP="00AD45F1">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5AE8D7ED" w14:textId="77777777" w:rsidR="00AD45F1" w:rsidRPr="004C0EB8" w:rsidRDefault="00AD45F1" w:rsidP="00AD45F1">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w:t>
      </w:r>
      <w:proofErr w:type="spellStart"/>
      <w:r w:rsidRPr="004C0EB8">
        <w:t>QoE</w:t>
      </w:r>
      <w:proofErr w:type="spellEnd"/>
      <w:r w:rsidRPr="004C0EB8">
        <w:t>) is more stable and consistent as a consequence.</w:t>
      </w:r>
    </w:p>
    <w:p w14:paraId="31B0897F" w14:textId="77777777" w:rsidR="00AD45F1" w:rsidRPr="004C0EB8" w:rsidRDefault="00AD45F1" w:rsidP="00AD45F1">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5C97A447" w14:textId="0D752AB5" w:rsidR="00AD45F1" w:rsidRDefault="00AD45F1" w:rsidP="00AD45F1">
      <w:pPr>
        <w:pStyle w:val="B1"/>
        <w:rPr>
          <w:ins w:id="6" w:author="Huawei-Qi-0218" w:date="2025-02-18T21:47:00Z"/>
        </w:rPr>
      </w:pPr>
      <w:r w:rsidRPr="004C0EB8">
        <w:tab/>
        <w:t>The 5GMS Client uses this temporary boost to speed up media streaming data transfer, for example to replenish a depleted downlink streaming buffer or to complete a download/upload faster than would otherwise be possible.</w:t>
      </w:r>
    </w:p>
    <w:p w14:paraId="62F40D10" w14:textId="6093C1B0" w:rsidR="00775012" w:rsidRDefault="00775012" w:rsidP="00AD45F1">
      <w:pPr>
        <w:pStyle w:val="B1"/>
        <w:rPr>
          <w:ins w:id="7" w:author="Huawei-Qi-0218" w:date="2025-02-18T21:53:00Z"/>
        </w:rPr>
      </w:pPr>
      <w:ins w:id="8" w:author="Huawei-Qi-0218" w:date="2025-02-18T21:47:00Z">
        <w:r>
          <w:rPr>
            <w:rFonts w:hint="eastAsia"/>
            <w:lang w:eastAsia="zh-CN"/>
          </w:rPr>
          <w:t>3</w:t>
        </w:r>
        <w:r>
          <w:rPr>
            <w:lang w:eastAsia="zh-CN"/>
          </w:rPr>
          <w:t>.</w:t>
        </w:r>
        <w:r>
          <w:rPr>
            <w:lang w:eastAsia="zh-CN"/>
          </w:rPr>
          <w:tab/>
        </w:r>
        <w:r w:rsidRPr="00775012">
          <w:rPr>
            <w:i/>
            <w:iCs/>
            <w:lang w:eastAsia="zh-CN"/>
            <w:rPrChange w:id="9" w:author="Huawei-Qi-0218" w:date="2025-02-18T21:47:00Z">
              <w:rPr>
                <w:lang w:eastAsia="zh-CN"/>
              </w:rPr>
            </w:rPrChange>
          </w:rPr>
          <w:t>QoS monitoring</w:t>
        </w:r>
        <w:r>
          <w:rPr>
            <w:lang w:eastAsia="zh-CN"/>
          </w:rPr>
          <w:t xml:space="preserve">. </w:t>
        </w:r>
      </w:ins>
      <w:ins w:id="10" w:author="Huawei-Qi-0218" w:date="2025-02-18T21:55:00Z">
        <w:r>
          <w:rPr>
            <w:lang w:eastAsia="zh-CN"/>
          </w:rPr>
          <w:t>Based on the monitorable QoS parameters in the Service Access Information, t</w:t>
        </w:r>
      </w:ins>
      <w:ins w:id="11" w:author="Huawei-Qi-0218" w:date="2025-02-18T21:47:00Z">
        <w:r>
          <w:rPr>
            <w:lang w:eastAsia="zh-CN"/>
          </w:rPr>
          <w:t xml:space="preserve">he </w:t>
        </w:r>
        <w:r w:rsidRPr="004C0EB8">
          <w:t xml:space="preserve">5GMS Client requests a </w:t>
        </w:r>
        <w:r>
          <w:t>monitoring</w:t>
        </w:r>
        <w:r w:rsidRPr="004C0EB8">
          <w:t xml:space="preserve"> from a network-side component of the 5GMS System of the </w:t>
        </w:r>
        <w:r>
          <w:t>monitorable QoS parame</w:t>
        </w:r>
      </w:ins>
      <w:ins w:id="12" w:author="Huawei-Qi-0218" w:date="2025-02-18T21:48:00Z">
        <w:r>
          <w:t>ters</w:t>
        </w:r>
      </w:ins>
      <w:ins w:id="13" w:author="Huawei-Qi-0218" w:date="2025-02-18T21:47:00Z">
        <w:r w:rsidRPr="004C0EB8">
          <w:t xml:space="preserve"> </w:t>
        </w:r>
      </w:ins>
      <w:ins w:id="14" w:author="Huawei-Qi-0218" w:date="2025-02-18T22:02:00Z">
        <w:r w:rsidR="004A66F8">
          <w:t>th</w:t>
        </w:r>
      </w:ins>
      <w:ins w:id="15" w:author="Huawei-Qi-0218" w:date="2025-02-18T22:03:00Z">
        <w:r w:rsidR="004A66F8">
          <w:t>at is</w:t>
        </w:r>
      </w:ins>
      <w:ins w:id="16" w:author="Huawei-Qi-0218" w:date="2025-02-18T21:47:00Z">
        <w:r w:rsidRPr="004C0EB8">
          <w:t xml:space="preserve"> currently </w:t>
        </w:r>
      </w:ins>
      <w:ins w:id="17" w:author="Huawei-Qi-0218" w:date="2025-02-18T21:51:00Z">
        <w:r>
          <w:t>experienced</w:t>
        </w:r>
      </w:ins>
      <w:ins w:id="18" w:author="Huawei-Qi-0218" w:date="2025-02-18T21:47:00Z">
        <w:r w:rsidRPr="004C0EB8">
          <w:t xml:space="preserve"> by a media streaming session. The network-side component interrogates the PCF on behalf of the 5GMS Client to </w:t>
        </w:r>
      </w:ins>
      <w:ins w:id="19" w:author="Huawei-Qi-0218" w:date="2025-02-18T21:49:00Z">
        <w:r>
          <w:t xml:space="preserve">enable the QoS monitoring and </w:t>
        </w:r>
      </w:ins>
      <w:ins w:id="20" w:author="Huawei-Qi-0218" w:date="2025-02-18T21:47:00Z">
        <w:r w:rsidRPr="004C0EB8">
          <w:t>obtain th</w:t>
        </w:r>
      </w:ins>
      <w:ins w:id="21" w:author="Huawei-Qi-0218" w:date="2025-02-18T21:49:00Z">
        <w:r>
          <w:t xml:space="preserve">e corresponding QoS monitoring results </w:t>
        </w:r>
      </w:ins>
      <w:ins w:id="22" w:author="Huawei-Qi-0218" w:date="2025-02-18T21:47:00Z">
        <w:r w:rsidRPr="004C0EB8">
          <w:t xml:space="preserve">about the </w:t>
        </w:r>
      </w:ins>
      <w:ins w:id="23" w:author="Huawei-Qi-0218" w:date="2025-02-18T21:49:00Z">
        <w:r>
          <w:t>QoS Flow</w:t>
        </w:r>
      </w:ins>
      <w:ins w:id="24" w:author="Huawei-Qi-0218" w:date="2025-02-18T21:50:00Z">
        <w:r>
          <w:t>(s)</w:t>
        </w:r>
      </w:ins>
      <w:ins w:id="25" w:author="Huawei-Qi-0218" w:date="2025-02-18T21:47:00Z">
        <w:r w:rsidRPr="004C0EB8">
          <w:t xml:space="preserve"> corresponding to the media streaming session.</w:t>
        </w:r>
      </w:ins>
    </w:p>
    <w:p w14:paraId="6099BD6C" w14:textId="748D26EC" w:rsidR="00775012" w:rsidRPr="004C0EB8" w:rsidRDefault="00775012" w:rsidP="00AD45F1">
      <w:pPr>
        <w:pStyle w:val="B1"/>
        <w:rPr>
          <w:rFonts w:hint="eastAsia"/>
          <w:lang w:eastAsia="zh-CN"/>
        </w:rPr>
      </w:pPr>
      <w:ins w:id="26" w:author="Huawei-Qi-0218" w:date="2025-02-18T21:53:00Z">
        <w:r>
          <w:tab/>
          <w:t xml:space="preserve">The 5GMS Client uses this information to behave accordingly, </w:t>
        </w:r>
        <w:proofErr w:type="gramStart"/>
        <w:r>
          <w:t>e.g.</w:t>
        </w:r>
        <w:proofErr w:type="gramEnd"/>
        <w:r>
          <w:t xml:space="preserve"> </w:t>
        </w:r>
      </w:ins>
      <w:ins w:id="27" w:author="Huawei-Qi-0218" w:date="2025-02-18T21:54:00Z">
        <w:r w:rsidRPr="00775012">
          <w:t>us</w:t>
        </w:r>
        <w:r>
          <w:t>ing</w:t>
        </w:r>
        <w:r w:rsidRPr="00775012">
          <w:t xml:space="preserve"> the monitored packet latency to determine when to request the next media segment, and/or to change the bit rate of the next media segment based on the monitored congestion status</w:t>
        </w:r>
        <w:r>
          <w:t xml:space="preserve">. </w:t>
        </w:r>
      </w:ins>
    </w:p>
    <w:p w14:paraId="40861B26" w14:textId="77777777" w:rsidR="00AD45F1" w:rsidRPr="004C0EB8" w:rsidRDefault="00AD45F1" w:rsidP="00AD45F1">
      <w:r w:rsidRPr="004C0EB8">
        <w:t>In addition, the use of network assistance by 5GMS Clients is logged by the 5GMS System and, if suitably provisioned, is exposed by it to subscribing 5GMS Application Providers in the form of events (see also clause 4.0.12).</w:t>
      </w:r>
    </w:p>
    <w:p w14:paraId="3DEBB9D2" w14:textId="77777777" w:rsidR="00AD45F1" w:rsidRPr="008C43F5" w:rsidRDefault="00AD45F1" w:rsidP="00AD45F1">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3"/>
      </w:pPr>
      <w:commentRangeStart w:id="28"/>
      <w:commentRangeStart w:id="29"/>
      <w:r w:rsidRPr="004C0EB8">
        <w:t>4.0.6</w:t>
      </w:r>
      <w:r w:rsidRPr="004C0EB8">
        <w:tab/>
        <w:t>Dynamic policies</w:t>
      </w:r>
      <w:bookmarkEnd w:id="3"/>
      <w:commentRangeEnd w:id="28"/>
      <w:r w:rsidR="000E60CB">
        <w:rPr>
          <w:rStyle w:val="ab"/>
          <w:rFonts w:ascii="Times New Roman" w:hAnsi="Times New Roman"/>
        </w:rPr>
        <w:commentReference w:id="28"/>
      </w:r>
      <w:commentRangeEnd w:id="29"/>
      <w:r w:rsidR="0009326D">
        <w:rPr>
          <w:rStyle w:val="ab"/>
          <w:rFonts w:ascii="Times New Roman" w:hAnsi="Times New Roman"/>
        </w:rPr>
        <w:commentReference w:id="29"/>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 id="_x0000_i1025" type="#_x0000_t75" style="width:437.85pt;height:142.75pt" o:ole="">
            <v:imagedata r:id="rId18" o:title=""/>
          </v:shape>
          <o:OLEObject Type="Embed" ProgID="Visio.Drawing.15" ShapeID="_x0000_i1025" DrawAspect="Content" ObjectID="_1801422559" r:id="rId19"/>
        </w:object>
      </w:r>
      <w:r>
        <w:fldChar w:fldCharType="begin"/>
      </w:r>
      <w:r w:rsidR="004C5962">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30" w:name="_CRFigure4_0_61"/>
      <w:r w:rsidRPr="004C0EB8">
        <w:t>Figure </w:t>
      </w:r>
      <w:bookmarkEnd w:id="30"/>
      <w:r w:rsidRPr="004C0EB8">
        <w:t>4.0.6</w:t>
      </w:r>
      <w:r w:rsidRPr="004C0EB8">
        <w:noBreakHyphen/>
        <w:t>1: High-level arrangement for dynamic policies</w:t>
      </w:r>
    </w:p>
    <w:p w14:paraId="0D71EACE" w14:textId="5FC9F5B4" w:rsidR="000F14AE" w:rsidRDefault="000F14AE" w:rsidP="000F14AE">
      <w:pPr>
        <w:keepNext/>
        <w:jc w:val="center"/>
      </w:pPr>
      <w:commentRangeStart w:id="31"/>
      <w:commentRangeEnd w:id="31"/>
      <w:r>
        <w:rPr>
          <w:rStyle w:val="ab"/>
        </w:rPr>
        <w:lastRenderedPageBreak/>
        <w:commentReference w:id="31"/>
      </w:r>
      <w:bookmarkStart w:id="32" w:name="_CRFigure4_0_62"/>
      <w:del w:id="33" w:author="Huawei-Qi-0218" w:date="2025-02-18T14:30:00Z">
        <w:r w:rsidDel="00CC0300">
          <w:object w:dxaOrig="8561" w:dyaOrig="11441" w14:anchorId="57381A8E">
            <v:shape id="_x0000_i1026" type="#_x0000_t75" style="width:329.2pt;height:439.9pt" o:ole="">
              <v:imagedata r:id="rId20" o:title=""/>
            </v:shape>
            <o:OLEObject Type="Embed" ProgID="Visio.Drawing.15" ShapeID="_x0000_i1026" DrawAspect="Content" ObjectID="_1801422560" r:id="rId21"/>
          </w:object>
        </w:r>
      </w:del>
      <w:ins w:id="34" w:author="Huawei-Qi-0218" w:date="2025-02-18T14:30:00Z">
        <w:r w:rsidR="00CC0300">
          <w:object w:dxaOrig="8563" w:dyaOrig="11434" w14:anchorId="417CDA3D">
            <v:shape id="_x0000_i1027" type="#_x0000_t75" style="width:328.8pt;height:439.5pt" o:ole="">
              <v:imagedata r:id="rId22" o:title=""/>
            </v:shape>
            <o:OLEObject Type="Embed" ProgID="Visio.Drawing.15" ShapeID="_x0000_i1027" DrawAspect="Content" ObjectID="_1801422561" r:id="rId23"/>
          </w:object>
        </w:r>
      </w:ins>
    </w:p>
    <w:p w14:paraId="66499E80" w14:textId="77777777" w:rsidR="000F14AE" w:rsidRPr="004C0EB8" w:rsidRDefault="000F14AE" w:rsidP="000F14AE">
      <w:pPr>
        <w:pStyle w:val="TH"/>
      </w:pPr>
      <w:bookmarkStart w:id="35" w:name="_Hlk187357870"/>
      <w:r w:rsidRPr="004C0EB8">
        <w:t>Figure </w:t>
      </w:r>
      <w:bookmarkEnd w:id="32"/>
      <w:r w:rsidRPr="004C0EB8">
        <w:t>4.0.6</w:t>
      </w:r>
      <w:r w:rsidRPr="004C0EB8">
        <w:noBreakHyphen/>
        <w:t>2</w:t>
      </w:r>
      <w:bookmarkEnd w:id="35"/>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36"/>
      <w:commentRangeStart w:id="37"/>
      <w:commentRangeStart w:id="38"/>
      <w:commentRangeEnd w:id="36"/>
      <w:r>
        <w:rPr>
          <w:rStyle w:val="ab"/>
        </w:rPr>
        <w:commentReference w:id="36"/>
      </w:r>
      <w:r>
        <w:t xml:space="preserve">The Policy Template may include an </w:t>
      </w:r>
      <w:r w:rsidRPr="0052390D">
        <w:rPr>
          <w:i/>
          <w:iCs/>
        </w:rPr>
        <w:t>L4S enablement</w:t>
      </w:r>
      <w:r>
        <w:t xml:space="preserve"> flag to enable ECN marking for L4S in the 5G System</w:t>
      </w:r>
      <w:commentRangeEnd w:id="37"/>
      <w:r>
        <w:rPr>
          <w:rStyle w:val="ab"/>
        </w:rPr>
        <w:commentReference w:id="37"/>
      </w:r>
      <w:commentRangeEnd w:id="38"/>
      <w:r>
        <w:rPr>
          <w:rStyle w:val="ab"/>
        </w:rPr>
        <w:commentReference w:id="38"/>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128A9C5E" w:rsidR="000F14AE" w:rsidRDefault="000F14AE" w:rsidP="000F14AE">
      <w:pPr>
        <w:pStyle w:val="B1"/>
        <w:keepLines/>
      </w:pPr>
      <w:r>
        <w:tab/>
        <w:t xml:space="preserve">The Policy Template may include a </w:t>
      </w:r>
      <w:r w:rsidRPr="007001A0">
        <w:rPr>
          <w:i/>
          <w:iCs/>
        </w:rPr>
        <w:t xml:space="preserve">QoS monitoring </w:t>
      </w:r>
      <w:commentRangeStart w:id="39"/>
      <w:commentRangeStart w:id="40"/>
      <w:del w:id="41" w:author="Huawei-Qi-0218" w:date="2025-02-18T14:31:00Z">
        <w:r w:rsidRPr="007001A0" w:rsidDel="00CC0300">
          <w:rPr>
            <w:rFonts w:hint="eastAsia"/>
            <w:i/>
            <w:iCs/>
            <w:lang w:eastAsia="zh-CN"/>
          </w:rPr>
          <w:delText>parameters</w:delText>
        </w:r>
      </w:del>
      <w:ins w:id="42" w:author="Huawei-Qi-0218" w:date="2025-02-18T14:31:00Z">
        <w:r w:rsidR="00CC0300" w:rsidRPr="007001A0">
          <w:rPr>
            <w:rFonts w:hint="eastAsia"/>
            <w:i/>
            <w:iCs/>
            <w:lang w:eastAsia="zh-CN"/>
          </w:rPr>
          <w:t>configuration</w:t>
        </w:r>
        <w:r w:rsidR="00CC0300">
          <w:t xml:space="preserve"> </w:t>
        </w:r>
        <w:commentRangeEnd w:id="39"/>
        <w:r w:rsidR="00CC0300">
          <w:rPr>
            <w:rStyle w:val="ab"/>
          </w:rPr>
          <w:commentReference w:id="39"/>
        </w:r>
      </w:ins>
      <w:commentRangeEnd w:id="40"/>
      <w:r w:rsidR="007001A0">
        <w:rPr>
          <w:rStyle w:val="ab"/>
        </w:rPr>
        <w:commentReference w:id="40"/>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43" w:author="Huawei-Qi-0218" w:date="2025-02-18T14:32:00Z">
        <w:r w:rsidDel="00435AA6">
          <w:delText>parameters</w:delText>
        </w:r>
      </w:del>
      <w:ins w:id="44" w:author="Huawei-Qi-0218" w:date="2025-02-18T14:32:00Z">
        <w:r w:rsidR="00435AA6">
          <w:t>configuration</w:t>
        </w:r>
        <w:r w:rsidR="00435AA6">
          <w:rPr>
            <w:lang w:val="en-US" w:eastAsia="ko-KR"/>
          </w:rPr>
          <w:t xml:space="preserve"> </w:t>
        </w:r>
      </w:ins>
      <w:r>
        <w:rPr>
          <w:lang w:val="en-US" w:eastAsia="ko-KR"/>
        </w:rPr>
        <w:t>indicate</w:t>
      </w:r>
      <w:ins w:id="45"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46" w:author="Huawei-Qi-0218" w:date="2025-02-18T14:33:00Z">
        <w:r w:rsidR="00670F0E">
          <w:t xml:space="preserve">the </w:t>
        </w:r>
      </w:ins>
      <w:ins w:id="47" w:author="Richard Bradbury (2025-02-18)" w:date="2025-02-18T19:34:00Z">
        <w:r w:rsidR="007001A0">
          <w:t xml:space="preserve">set of </w:t>
        </w:r>
      </w:ins>
      <w:ins w:id="48" w:author="Huawei-Qi-0218" w:date="2025-02-18T14:33:00Z">
        <w:r w:rsidR="00670F0E">
          <w:t>QoS parameters t</w:t>
        </w:r>
      </w:ins>
      <w:ins w:id="49" w:author="Richard Bradbury (2025-02-18)" w:date="2025-02-18T19:38:00Z">
        <w:r w:rsidR="007001A0">
          <w:t>hat may</w:t>
        </w:r>
      </w:ins>
      <w:ins w:id="50" w:author="Huawei-Qi-0218" w:date="2025-02-18T14:33:00Z">
        <w:r w:rsidR="00670F0E">
          <w:t xml:space="preserve"> be monitored</w:t>
        </w:r>
      </w:ins>
      <w:ins w:id="51" w:author="Huawei-Qi-0218" w:date="2025-02-18T14:38:00Z">
        <w:r w:rsidR="00A57C49">
          <w:t xml:space="preserve"> </w:t>
        </w:r>
      </w:ins>
      <w:ins w:id="52" w:author="Richard Bradbury (2025-02-18)" w:date="2025-02-18T19:38:00Z">
        <w:r w:rsidR="007001A0">
          <w:t xml:space="preserve">when this Policy Template is instantiated </w:t>
        </w:r>
      </w:ins>
      <w:commentRangeStart w:id="53"/>
      <w:del w:id="54" w:author="Huawei-Qi-0218" w:date="2025-02-18T14:37:00Z">
        <w:r w:rsidDel="00A57C49">
          <w:delText xml:space="preserve">the target entity in the 5GMS network services to which reports are to be sent </w:delText>
        </w:r>
      </w:del>
      <w:commentRangeEnd w:id="53"/>
      <w:r w:rsidR="00A57C49">
        <w:rPr>
          <w:rStyle w:val="ab"/>
        </w:rPr>
        <w:commentReference w:id="53"/>
      </w:r>
      <w:r>
        <w:t>and, optionally, an indication that notifications are to be sent via the UPF.</w:t>
      </w:r>
      <w:r w:rsidR="00EE3946">
        <w:t xml:space="preserve"> </w:t>
      </w:r>
      <w:ins w:id="55" w:author="Richard Bradbury (2025-02-18)" w:date="2025-02-18T19:41:00Z">
        <w:r w:rsidR="007001A0">
          <w:t>T</w:t>
        </w:r>
      </w:ins>
      <w:ins w:id="56" w:author="Huawei-Qi-0218" w:date="2025-02-18T09:30:00Z">
        <w:r w:rsidR="00AE73EA" w:rsidRPr="000A7E42">
          <w:t xml:space="preserve">he </w:t>
        </w:r>
      </w:ins>
      <w:ins w:id="57" w:author="Richard Bradbury (2025-02-18)" w:date="2025-02-18T19:35:00Z">
        <w:r w:rsidR="007001A0">
          <w:t>resulting</w:t>
        </w:r>
      </w:ins>
      <w:ins w:id="58" w:author="Huawei-Qi-0218" w:date="2025-02-18T09:25:00Z">
        <w:r w:rsidR="007001A0">
          <w:rPr>
            <w:lang w:eastAsia="zh-CN"/>
          </w:rPr>
          <w:t xml:space="preserve"> Service Access Information</w:t>
        </w:r>
      </w:ins>
      <w:ins w:id="59" w:author="Huawei-Qi-0218" w:date="2025-02-18T09:30:00Z">
        <w:r w:rsidR="00AE73EA" w:rsidRPr="000A7E42">
          <w:t xml:space="preserve"> for the Policy Template</w:t>
        </w:r>
      </w:ins>
      <w:ins w:id="60" w:author="Huawei-Qi-0218" w:date="2025-02-18T09:25:00Z">
        <w:r w:rsidR="007001A0">
          <w:rPr>
            <w:lang w:eastAsia="zh-CN"/>
          </w:rPr>
          <w:t xml:space="preserve"> </w:t>
        </w:r>
      </w:ins>
      <w:ins w:id="61" w:author="Huawei-Qi-0218" w:date="2025-02-18T09:30:00Z">
        <w:r w:rsidR="00AE73EA" w:rsidRPr="000A7E42">
          <w:t>indicate</w:t>
        </w:r>
        <w:r w:rsidR="00AE73EA">
          <w:t xml:space="preserve">s </w:t>
        </w:r>
      </w:ins>
      <w:ins w:id="62" w:author="Richard Bradbury (2025-02-18)" w:date="2025-02-18T19:41:00Z">
        <w:r w:rsidR="007001A0">
          <w:t>t</w:t>
        </w:r>
      </w:ins>
      <w:ins w:id="63" w:author="Richard Bradbury (2025-02-18)" w:date="2025-02-18T19:42:00Z">
        <w:r w:rsidR="007001A0">
          <w:t>he (possibly empty)</w:t>
        </w:r>
      </w:ins>
      <w:ins w:id="64" w:author="Richard Bradbury (2025-02-18)" w:date="2025-02-18T19:37:00Z">
        <w:r w:rsidR="007001A0">
          <w:t xml:space="preserve"> set of</w:t>
        </w:r>
      </w:ins>
      <w:ins w:id="65" w:author="Huawei-Qi-0218" w:date="2025-02-18T09:30:00Z">
        <w:r w:rsidR="00AE73EA">
          <w:t xml:space="preserve"> </w:t>
        </w:r>
      </w:ins>
      <w:ins w:id="66" w:author="Huawei-Qi-0218" w:date="2025-02-18T09:23:00Z">
        <w:r w:rsidR="00EE3946">
          <w:rPr>
            <w:lang w:eastAsia="zh-CN"/>
          </w:rPr>
          <w:t>QoS</w:t>
        </w:r>
      </w:ins>
      <w:ins w:id="67" w:author="Huawei-Qi-0218" w:date="2025-02-18T09:24:00Z">
        <w:r w:rsidR="00EE3946">
          <w:rPr>
            <w:lang w:eastAsia="zh-CN"/>
          </w:rPr>
          <w:t xml:space="preserve"> parameters t</w:t>
        </w:r>
      </w:ins>
      <w:ins w:id="68" w:author="Richard Bradbury (2025-02-18)" w:date="2025-02-18T19:38:00Z">
        <w:r w:rsidR="007001A0">
          <w:rPr>
            <w:lang w:eastAsia="zh-CN"/>
          </w:rPr>
          <w:t>hat may</w:t>
        </w:r>
      </w:ins>
      <w:ins w:id="69" w:author="Huawei-Qi-0218" w:date="2025-02-18T09:24:00Z">
        <w:r w:rsidR="00EE3946">
          <w:rPr>
            <w:lang w:eastAsia="zh-CN"/>
          </w:rPr>
          <w:t xml:space="preserve"> be monitored</w:t>
        </w:r>
      </w:ins>
      <w:ins w:id="70" w:author="Richard Bradbury (2025-02-18)" w:date="2025-02-18T19:42:00Z">
        <w:r w:rsidR="007001A0">
          <w:rPr>
            <w:lang w:eastAsia="zh-CN"/>
          </w:rPr>
          <w:t>.</w:t>
        </w:r>
      </w:ins>
      <w:ins w:id="71" w:author="Huawei-Qi-0218" w:date="2025-02-18T09:31:00Z">
        <w:r w:rsidR="00AE73EA">
          <w:rPr>
            <w:lang w:eastAsia="zh-CN"/>
          </w:rPr>
          <w:t xml:space="preserve"> </w:t>
        </w:r>
      </w:ins>
      <w:ins w:id="72" w:author="Richard Bradbury (2025-02-18)" w:date="2025-02-18T19:42:00Z">
        <w:r w:rsidR="007001A0">
          <w:rPr>
            <w:lang w:eastAsia="zh-CN"/>
          </w:rPr>
          <w:t xml:space="preserve">Based on its own </w:t>
        </w:r>
      </w:ins>
      <w:ins w:id="73" w:author="Richard Bradbury (2025-02-18)" w:date="2025-02-18T19:43:00Z">
        <w:r w:rsidR="00A63856">
          <w:rPr>
            <w:lang w:eastAsia="zh-CN"/>
          </w:rPr>
          <w:t>knowledge of the intended media delivery session</w:t>
        </w:r>
      </w:ins>
      <w:ins w:id="74" w:author="Richard Bradbury (2025-02-18)" w:date="2025-02-18T19:42:00Z">
        <w:r w:rsidR="007001A0">
          <w:rPr>
            <w:lang w:eastAsia="zh-CN"/>
          </w:rPr>
          <w:t xml:space="preserve">, or </w:t>
        </w:r>
      </w:ins>
      <w:ins w:id="75" w:author="Richard Bradbury (2025-02-18)" w:date="2025-02-18T19:43:00Z">
        <w:r w:rsidR="00A63856">
          <w:rPr>
            <w:lang w:eastAsia="zh-CN"/>
          </w:rPr>
          <w:t>based on input from an application, t</w:t>
        </w:r>
      </w:ins>
      <w:ins w:id="76" w:author="Huawei-Qi-0218" w:date="2025-02-18T09:31:00Z">
        <w:r w:rsidR="00AE73EA">
          <w:rPr>
            <w:lang w:eastAsia="zh-CN"/>
          </w:rPr>
          <w:t xml:space="preserve">he 5GMS Client </w:t>
        </w:r>
      </w:ins>
      <w:ins w:id="77" w:author="Huawei-Qi-0218" w:date="2025-02-18T09:33:00Z">
        <w:r w:rsidR="00AE73EA">
          <w:rPr>
            <w:lang w:eastAsia="zh-CN"/>
          </w:rPr>
          <w:t xml:space="preserve">may select the </w:t>
        </w:r>
      </w:ins>
      <w:ins w:id="78" w:author="Richard Bradbury (2025-02-18)" w:date="2025-02-18T19:39:00Z">
        <w:r w:rsidR="007001A0">
          <w:rPr>
            <w:lang w:eastAsia="zh-CN"/>
          </w:rPr>
          <w:t xml:space="preserve">entire available </w:t>
        </w:r>
      </w:ins>
      <w:ins w:id="79" w:author="Huawei-Qi-0218" w:date="2025-02-18T09:41:00Z">
        <w:r w:rsidR="00DC08DD">
          <w:rPr>
            <w:lang w:eastAsia="zh-CN"/>
          </w:rPr>
          <w:t xml:space="preserve">set or </w:t>
        </w:r>
      </w:ins>
      <w:ins w:id="80" w:author="Richard Bradbury (2025-02-18)" w:date="2025-02-18T19:39:00Z">
        <w:r w:rsidR="007001A0">
          <w:rPr>
            <w:lang w:eastAsia="zh-CN"/>
          </w:rPr>
          <w:t xml:space="preserve">a </w:t>
        </w:r>
      </w:ins>
      <w:ins w:id="81" w:author="Huawei-Qi-0218" w:date="2025-02-18T09:33:00Z">
        <w:r w:rsidR="00AE73EA">
          <w:rPr>
            <w:lang w:eastAsia="zh-CN"/>
          </w:rPr>
          <w:t>subset of QoS parameters to be monitored when it in</w:t>
        </w:r>
      </w:ins>
      <w:ins w:id="82" w:author="Huawei-Qi-0218" w:date="2025-02-18T09:34:00Z">
        <w:r w:rsidR="00AE73EA">
          <w:rPr>
            <w:lang w:eastAsia="zh-CN"/>
          </w:rPr>
          <w:t>stantiates the Policy Template.</w:t>
        </w:r>
      </w:ins>
      <w:ins w:id="83" w:author="Huawei-Qi-0218" w:date="2025-02-18T09:33:00Z">
        <w:r w:rsidR="007001A0">
          <w:rPr>
            <w:lang w:eastAsia="zh-CN"/>
          </w:rPr>
          <w:t xml:space="preserve"> QoS monitoring </w:t>
        </w:r>
      </w:ins>
      <w:ins w:id="84" w:author="Richard Bradbury (2025-02-18)" w:date="2025-02-18T19:40:00Z">
        <w:r w:rsidR="007001A0">
          <w:rPr>
            <w:lang w:eastAsia="zh-CN"/>
          </w:rPr>
          <w:t>is then activated</w:t>
        </w:r>
      </w:ins>
      <w:ins w:id="85" w:author="Richard Bradbury (2025-02-18)" w:date="2025-02-18T19:44:00Z">
        <w:r w:rsidR="00A63856">
          <w:rPr>
            <w:lang w:eastAsia="zh-CN"/>
          </w:rPr>
          <w:t xml:space="preserve"> by the 5GMS network services for</w:t>
        </w:r>
      </w:ins>
      <w:ins w:id="86" w:author="Richard Bradbury (2025-02-18)" w:date="2025-02-18T19:40:00Z">
        <w:r w:rsidR="007001A0">
          <w:rPr>
            <w:lang w:eastAsia="zh-CN"/>
          </w:rPr>
          <w:t xml:space="preserve"> th</w:t>
        </w:r>
      </w:ins>
      <w:ins w:id="87" w:author="Richard Bradbury (2025-02-18)" w:date="2025-02-18T19:44:00Z">
        <w:r w:rsidR="00A63856">
          <w:rPr>
            <w:lang w:eastAsia="zh-CN"/>
          </w:rPr>
          <w:t>ese</w:t>
        </w:r>
      </w:ins>
      <w:ins w:id="88" w:author="Richard Bradbury (2025-02-18)" w:date="2025-02-18T19:41:00Z">
        <w:r w:rsidR="007001A0">
          <w:rPr>
            <w:lang w:eastAsia="zh-CN"/>
          </w:rPr>
          <w:t xml:space="preserve"> QoS parameters.</w:t>
        </w:r>
      </w:ins>
      <w:ins w:id="89" w:author="Richard Bradbury (2025-02-18)" w:date="2025-02-18T19:44:00Z">
        <w:r w:rsidR="00A63856">
          <w:rPr>
            <w:lang w:eastAsia="zh-CN"/>
          </w:rPr>
          <w:t xml:space="preserve"> The 5GMS network ser</w:t>
        </w:r>
      </w:ins>
      <w:ins w:id="90" w:author="Richard Bradbury (2025-02-18)" w:date="2025-02-18T19: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4C0EB8">
        <w:lastRenderedPageBreak/>
        <w:t>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2"/>
      </w:pPr>
      <w:bookmarkStart w:id="91" w:name="_Toc178586655"/>
      <w:bookmarkStart w:id="92" w:name="_Hlk138686492"/>
      <w:bookmarkStart w:id="93" w:name="_Toc123915309"/>
      <w:bookmarkStart w:id="94"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95"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95"/>
    </w:p>
    <w:p w14:paraId="5386EEA8" w14:textId="77777777" w:rsidR="000F14AE" w:rsidRPr="008B11FF" w:rsidRDefault="000F14AE" w:rsidP="000F14AE">
      <w:pPr>
        <w:rPr>
          <w:rFonts w:eastAsia="Times New Roman"/>
        </w:rPr>
      </w:pPr>
      <w:r w:rsidRPr="008B11FF">
        <w:rPr>
          <w:rFonts w:eastAsia="Times New Roman"/>
        </w:rPr>
        <w:t xml:space="preserve">The Service Access Information is the set of parameters and addresses which are needed by the 5GMSd Client to activate and control the reception of a downlink streaming session, and to report service/content consumption and/or </w:t>
      </w:r>
      <w:proofErr w:type="spellStart"/>
      <w:r w:rsidRPr="008B11FF">
        <w:rPr>
          <w:rFonts w:eastAsia="Times New Roman"/>
        </w:rPr>
        <w:t>QoE</w:t>
      </w:r>
      <w:proofErr w:type="spellEnd"/>
      <w:r w:rsidRPr="008B11FF">
        <w:rPr>
          <w:rFonts w:eastAsia="Times New Roman"/>
        </w:rPr>
        <w:t xml:space="preserv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96" w:name="_CRTable4_2_31"/>
      <w:r w:rsidRPr="008B11FF">
        <w:rPr>
          <w:rFonts w:ascii="Arial" w:eastAsia="Times New Roman" w:hAnsi="Arial"/>
          <w:b/>
          <w:lang w:val="en-US"/>
        </w:rPr>
        <w:t xml:space="preserve">Table </w:t>
      </w:r>
      <w:bookmarkEnd w:id="96"/>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97" w:name="_CRTable4_2_31a"/>
      <w:r w:rsidRPr="008B11FF">
        <w:rPr>
          <w:rFonts w:ascii="Arial" w:eastAsia="Times New Roman" w:hAnsi="Arial"/>
          <w:b/>
          <w:lang w:val="en-US"/>
        </w:rPr>
        <w:lastRenderedPageBreak/>
        <w:t xml:space="preserve">Table </w:t>
      </w:r>
      <w:bookmarkEnd w:id="97"/>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98" w:name="_CRTable4_2_32"/>
      <w:r w:rsidRPr="008B11FF">
        <w:rPr>
          <w:rFonts w:ascii="Arial" w:eastAsia="Times New Roman" w:hAnsi="Arial"/>
          <w:b/>
          <w:lang w:val="en-US"/>
        </w:rPr>
        <w:t xml:space="preserve">Table </w:t>
      </w:r>
      <w:bookmarkEnd w:id="98"/>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99" w:name="_CRTable4_2_33"/>
      <w:r w:rsidRPr="008B11FF">
        <w:rPr>
          <w:rFonts w:ascii="Arial" w:eastAsia="Times New Roman" w:hAnsi="Arial"/>
          <w:b/>
          <w:lang w:val="en-US"/>
        </w:rPr>
        <w:t xml:space="preserve">Table </w:t>
      </w:r>
      <w:bookmarkEnd w:id="99"/>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100"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66B6A60A" w:rsidR="000F14AE" w:rsidRDefault="000E60CB" w:rsidP="00206819">
            <w:pPr>
              <w:keepNext/>
              <w:keepLines/>
              <w:spacing w:after="0"/>
              <w:rPr>
                <w:ins w:id="101" w:author="Huawei-USER 0210" w:date="2025-02-11T15:13:00Z"/>
                <w:rFonts w:ascii="Arial" w:eastAsia="Times New Roman" w:hAnsi="Arial"/>
                <w:sz w:val="18"/>
              </w:rPr>
            </w:pPr>
            <w:ins w:id="102" w:author="Richard Bradbury (2025-02-18)" w:date="2025-02-18T19:47:00Z">
              <w:r>
                <w:rPr>
                  <w:rFonts w:ascii="Arial" w:hAnsi="Arial"/>
                  <w:sz w:val="18"/>
                  <w:lang w:eastAsia="zh-CN"/>
                </w:rPr>
                <w:t xml:space="preserve">Monitorable </w:t>
              </w:r>
            </w:ins>
            <w:ins w:id="103" w:author="Huawei-USER 0210" w:date="2025-02-11T15:14:00Z">
              <w:r w:rsidR="000F14AE">
                <w:rPr>
                  <w:rFonts w:ascii="Arial" w:hAnsi="Arial" w:hint="eastAsia"/>
                  <w:sz w:val="18"/>
                  <w:lang w:eastAsia="zh-CN"/>
                </w:rPr>
                <w:t>Q</w:t>
              </w:r>
              <w:r w:rsidR="000F14AE">
                <w:rPr>
                  <w:rFonts w:ascii="Arial" w:hAnsi="Arial"/>
                  <w:sz w:val="18"/>
                  <w:lang w:eastAsia="zh-CN"/>
                </w:rPr>
                <w:t>oS parameters</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2D5E010A" w:rsidR="000F14AE" w:rsidRDefault="000E60CB" w:rsidP="00206819">
            <w:pPr>
              <w:keepNext/>
              <w:keepLines/>
              <w:spacing w:after="0"/>
              <w:rPr>
                <w:ins w:id="104" w:author="Huawei-USER 0210" w:date="2025-02-11T15:13:00Z"/>
                <w:rFonts w:ascii="Arial" w:eastAsia="Times New Roman" w:hAnsi="Arial"/>
                <w:sz w:val="18"/>
              </w:rPr>
            </w:pPr>
            <w:ins w:id="105" w:author="Richard Bradbury (2025-02-18)" w:date="2025-02-18T19:47:00Z">
              <w:r>
                <w:rPr>
                  <w:rFonts w:ascii="Arial" w:eastAsia="Times New Roman" w:hAnsi="Arial"/>
                  <w:sz w:val="18"/>
                </w:rPr>
                <w:t>The set of</w:t>
              </w:r>
            </w:ins>
            <w:ins w:id="106" w:author="Huawei-USER 0210" w:date="2025-02-11T15:14:00Z">
              <w:r w:rsidR="000F14AE">
                <w:rPr>
                  <w:rFonts w:ascii="Arial" w:eastAsia="Times New Roman" w:hAnsi="Arial"/>
                  <w:sz w:val="18"/>
                </w:rPr>
                <w:t xml:space="preserve"> QoS parameters </w:t>
              </w:r>
            </w:ins>
            <w:ins w:id="107" w:author="Richard Bradbury (2025-02-18)" w:date="2025-02-18T19:46:00Z">
              <w:r>
                <w:rPr>
                  <w:rFonts w:ascii="Arial" w:eastAsia="Times New Roman" w:hAnsi="Arial"/>
                  <w:sz w:val="18"/>
                </w:rPr>
                <w:t>that may be monitored when</w:t>
              </w:r>
            </w:ins>
            <w:ins w:id="108" w:author="Huawei-USER 0210" w:date="2025-02-11T15:14:00Z">
              <w:r w:rsidR="000F14AE">
                <w:rPr>
                  <w:rFonts w:ascii="Arial" w:eastAsia="Times New Roman" w:hAnsi="Arial"/>
                  <w:sz w:val="18"/>
                </w:rPr>
                <w:t xml:space="preserve"> this Policy Template </w:t>
              </w:r>
            </w:ins>
            <w:ins w:id="109" w:author="Richard Bradbury (2025-02-18)" w:date="2025-02-18T19:47:00Z">
              <w:r>
                <w:rPr>
                  <w:rFonts w:ascii="Arial" w:eastAsia="Times New Roman" w:hAnsi="Arial"/>
                  <w:sz w:val="18"/>
                </w:rPr>
                <w:t>is instantiated</w:t>
              </w:r>
            </w:ins>
            <w:ins w:id="110" w:author="Huawei-USER 0210" w:date="2025-02-11T15:14:00Z">
              <w:r w:rsidR="000F14AE">
                <w:rPr>
                  <w:rFonts w:ascii="Arial" w:eastAsia="Times New Roman" w:hAnsi="Arial"/>
                  <w:sz w:val="18"/>
                </w:rPr>
                <w:t>.</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111" w:name="_CRTable4_2_34"/>
      <w:r w:rsidRPr="008B11FF">
        <w:rPr>
          <w:rFonts w:ascii="Arial" w:eastAsia="Times New Roman" w:hAnsi="Arial"/>
          <w:b/>
          <w:lang w:val="en-US"/>
        </w:rPr>
        <w:lastRenderedPageBreak/>
        <w:t xml:space="preserve">Table </w:t>
      </w:r>
      <w:bookmarkEnd w:id="111"/>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112" w:name="_CRTable4_2_35"/>
      <w:r w:rsidRPr="008B11FF">
        <w:rPr>
          <w:rFonts w:ascii="Arial" w:eastAsia="Times New Roman" w:hAnsi="Arial"/>
          <w:b/>
          <w:lang w:val="en-US"/>
        </w:rPr>
        <w:t xml:space="preserve">Table </w:t>
      </w:r>
      <w:bookmarkEnd w:id="112"/>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r w:rsidR="000E60CB" w:rsidRPr="008B11FF" w14:paraId="477CD792" w14:textId="77777777" w:rsidTr="00206819">
        <w:trPr>
          <w:jc w:val="center"/>
          <w:ins w:id="113" w:author="Richard Bradbury (2025-02-18)" w:date="2025-02-18T19:49: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B41475" w14:textId="508267B9" w:rsidR="000E60CB" w:rsidRPr="008B11FF" w:rsidRDefault="000E60CB" w:rsidP="000E60CB">
            <w:pPr>
              <w:keepLines/>
              <w:spacing w:after="0"/>
              <w:rPr>
                <w:ins w:id="114" w:author="Richard Bradbury (2025-02-18)" w:date="2025-02-18T19:49:00Z"/>
                <w:rFonts w:ascii="Arial" w:eastAsia="Times New Roman" w:hAnsi="Arial"/>
                <w:sz w:val="18"/>
              </w:rPr>
            </w:pPr>
            <w:commentRangeStart w:id="115"/>
            <w:commentRangeStart w:id="116"/>
            <w:ins w:id="117" w:author="Richard Bradbury (2025-02-18)" w:date="2025-02-18T19:49:00Z">
              <w:r>
                <w:rPr>
                  <w:rFonts w:ascii="Arial" w:hAnsi="Arial"/>
                  <w:sz w:val="18"/>
                  <w:lang w:eastAsia="zh-CN"/>
                </w:rPr>
                <w:t xml:space="preserve">Monitorable </w:t>
              </w:r>
              <w:r>
                <w:rPr>
                  <w:rFonts w:ascii="Arial" w:hAnsi="Arial" w:hint="eastAsia"/>
                  <w:sz w:val="18"/>
                  <w:lang w:eastAsia="zh-CN"/>
                </w:rPr>
                <w:t>Q</w:t>
              </w:r>
              <w:r>
                <w:rPr>
                  <w:rFonts w:ascii="Arial" w:hAnsi="Arial"/>
                  <w:sz w:val="18"/>
                  <w:lang w:eastAsia="zh-CN"/>
                </w:rPr>
                <w:t>oS parameter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81D95F" w14:textId="76B17887" w:rsidR="000E60CB" w:rsidRPr="008B11FF" w:rsidRDefault="000E60CB" w:rsidP="000E60CB">
            <w:pPr>
              <w:keepLines/>
              <w:spacing w:after="0"/>
              <w:rPr>
                <w:ins w:id="118" w:author="Richard Bradbury (2025-02-18)" w:date="2025-02-18T19:49:00Z"/>
                <w:rFonts w:ascii="Arial" w:eastAsia="Times New Roman" w:hAnsi="Arial"/>
                <w:sz w:val="18"/>
              </w:rPr>
            </w:pPr>
            <w:ins w:id="119" w:author="Richard Bradbury (2025-02-18)" w:date="2025-02-18T19:49:00Z">
              <w:r>
                <w:rPr>
                  <w:rFonts w:ascii="Arial" w:eastAsia="Times New Roman" w:hAnsi="Arial"/>
                  <w:sz w:val="18"/>
                </w:rPr>
                <w:t xml:space="preserve">The set of QoS parameters that may be monitored </w:t>
              </w:r>
            </w:ins>
            <w:ins w:id="120" w:author="Richard Bradbury (2025-02-18)" w:date="2025-02-18T19:50:00Z">
              <w:r w:rsidR="0022494E">
                <w:rPr>
                  <w:rFonts w:ascii="Arial" w:eastAsia="Times New Roman" w:hAnsi="Arial"/>
                  <w:sz w:val="18"/>
                </w:rPr>
                <w:t>as part of a Network Assistance se</w:t>
              </w:r>
            </w:ins>
            <w:ins w:id="121" w:author="Richard Bradbury (2025-02-18)" w:date="2025-02-18T19:51:00Z">
              <w:r w:rsidR="0022494E">
                <w:rPr>
                  <w:rFonts w:ascii="Arial" w:eastAsia="Times New Roman" w:hAnsi="Arial"/>
                  <w:sz w:val="18"/>
                </w:rPr>
                <w:t>ssion</w:t>
              </w:r>
            </w:ins>
            <w:ins w:id="122" w:author="Richard Bradbury (2025-02-18)" w:date="2025-02-18T19:49:00Z">
              <w:r>
                <w:rPr>
                  <w:rFonts w:ascii="Arial" w:eastAsia="Times New Roman" w:hAnsi="Arial"/>
                  <w:sz w:val="18"/>
                </w:rPr>
                <w:t>.</w:t>
              </w:r>
              <w:commentRangeEnd w:id="115"/>
              <w:r>
                <w:rPr>
                  <w:rStyle w:val="ab"/>
                </w:rPr>
                <w:commentReference w:id="115"/>
              </w:r>
            </w:ins>
            <w:r w:rsidR="0009326D">
              <w:rPr>
                <w:rStyle w:val="ab"/>
              </w:rPr>
              <w:commentReference w:id="116"/>
            </w:r>
          </w:p>
        </w:tc>
      </w:tr>
      <w:commentRangeEnd w:id="116"/>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91"/>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23" w:name="_CRTable4_3_31"/>
      <w:bookmarkEnd w:id="92"/>
      <w:r w:rsidRPr="008B11FF">
        <w:rPr>
          <w:rFonts w:ascii="Arial" w:eastAsia="Times New Roman" w:hAnsi="Arial"/>
          <w:b/>
          <w:lang w:val="en-US"/>
        </w:rPr>
        <w:t xml:space="preserve">Table </w:t>
      </w:r>
      <w:bookmarkEnd w:id="123"/>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24" w:name="_CRTable4_3_32"/>
      <w:r w:rsidRPr="008B11FF">
        <w:rPr>
          <w:rFonts w:ascii="Arial" w:eastAsia="Times New Roman" w:hAnsi="Arial"/>
          <w:b/>
          <w:lang w:val="en-US"/>
        </w:rPr>
        <w:t xml:space="preserve">Table </w:t>
      </w:r>
      <w:bookmarkEnd w:id="124"/>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25" w:name="_CRTable4_3_33"/>
      <w:r w:rsidRPr="008B11FF">
        <w:rPr>
          <w:rFonts w:ascii="Arial" w:eastAsia="Times New Roman" w:hAnsi="Arial"/>
          <w:b/>
          <w:lang w:val="en-US"/>
        </w:rPr>
        <w:t xml:space="preserve">Table </w:t>
      </w:r>
      <w:bookmarkEnd w:id="125"/>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26"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104F3821" w:rsidR="000F14AE" w:rsidRDefault="000E60CB" w:rsidP="00206819">
            <w:pPr>
              <w:keepNext/>
              <w:keepLines/>
              <w:spacing w:after="0"/>
              <w:rPr>
                <w:ins w:id="127" w:author="Huawei-USER 0210" w:date="2025-02-11T01:14:00Z"/>
                <w:rFonts w:ascii="Arial" w:eastAsia="Times New Roman" w:hAnsi="Arial"/>
                <w:sz w:val="18"/>
              </w:rPr>
            </w:pPr>
            <w:ins w:id="128" w:author="Richard Bradbury (2025-02-18)" w:date="2025-02-18T19:47:00Z">
              <w:r>
                <w:rPr>
                  <w:rFonts w:ascii="Arial" w:hAnsi="Arial"/>
                  <w:sz w:val="18"/>
                  <w:lang w:eastAsia="zh-CN"/>
                </w:rPr>
                <w:t xml:space="preserve">Monitorable </w:t>
              </w:r>
            </w:ins>
            <w:ins w:id="129" w:author="Huawei-USER 0210" w:date="2025-02-11T01:14:00Z">
              <w:r w:rsidR="000F14AE">
                <w:rPr>
                  <w:rFonts w:ascii="Arial" w:hAnsi="Arial" w:hint="eastAsia"/>
                  <w:sz w:val="18"/>
                  <w:lang w:eastAsia="zh-CN"/>
                </w:rPr>
                <w:t>Q</w:t>
              </w:r>
              <w:r w:rsidR="000F14AE">
                <w:rPr>
                  <w:rFonts w:ascii="Arial" w:hAnsi="Arial"/>
                  <w:sz w:val="18"/>
                  <w:lang w:eastAsia="zh-CN"/>
                </w:rPr>
                <w:t>oS parameters</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2BCA7A8A" w:rsidR="000F14AE" w:rsidRDefault="000E60CB" w:rsidP="00206819">
            <w:pPr>
              <w:keepNext/>
              <w:keepLines/>
              <w:spacing w:after="0"/>
              <w:rPr>
                <w:ins w:id="130" w:author="Huawei-USER 0210" w:date="2025-02-11T01:14:00Z"/>
                <w:rFonts w:ascii="Arial" w:eastAsia="Times New Roman" w:hAnsi="Arial"/>
                <w:sz w:val="18"/>
              </w:rPr>
            </w:pPr>
            <w:ins w:id="131" w:author="Richard Bradbury (2025-02-18)" w:date="2025-02-18T19:48:00Z">
              <w:r>
                <w:rPr>
                  <w:rFonts w:ascii="Arial" w:eastAsia="Times New Roman" w:hAnsi="Arial"/>
                  <w:sz w:val="18"/>
                </w:rPr>
                <w:t>The set of</w:t>
              </w:r>
            </w:ins>
            <w:ins w:id="132" w:author="Huawei-USER 0210" w:date="2025-02-11T01:14:00Z">
              <w:r w:rsidR="000F14AE">
                <w:rPr>
                  <w:rFonts w:ascii="Arial" w:eastAsia="Times New Roman" w:hAnsi="Arial"/>
                  <w:sz w:val="18"/>
                </w:rPr>
                <w:t xml:space="preserve"> QoS parameters that </w:t>
              </w:r>
            </w:ins>
            <w:ins w:id="133" w:author="Richard Bradbury (2025-02-18)" w:date="2025-02-18T19:48:00Z">
              <w:r>
                <w:rPr>
                  <w:rFonts w:ascii="Arial" w:eastAsia="Times New Roman" w:hAnsi="Arial"/>
                  <w:sz w:val="18"/>
                </w:rPr>
                <w:t xml:space="preserve">may be monitored when </w:t>
              </w:r>
            </w:ins>
            <w:ins w:id="134" w:author="Huawei-USER 0210" w:date="2025-02-11T01:14:00Z">
              <w:r w:rsidR="000F14AE">
                <w:rPr>
                  <w:rFonts w:ascii="Arial" w:eastAsia="Times New Roman" w:hAnsi="Arial"/>
                  <w:sz w:val="18"/>
                </w:rPr>
                <w:t xml:space="preserve">this Policy Template </w:t>
              </w:r>
            </w:ins>
            <w:ins w:id="135" w:author="Richard Bradbury (2025-02-18)" w:date="2025-02-18T19:48:00Z">
              <w:r>
                <w:rPr>
                  <w:rFonts w:ascii="Arial" w:eastAsia="Times New Roman" w:hAnsi="Arial"/>
                  <w:sz w:val="18"/>
                </w:rPr>
                <w:t>is instantiated</w:t>
              </w:r>
            </w:ins>
            <w:ins w:id="136" w:author="Huawei-USER 0210" w:date="2025-02-11T01:14:00Z">
              <w:r w:rsidR="000F14AE">
                <w:rPr>
                  <w:rFonts w:ascii="Arial" w:eastAsia="Times New Roman" w:hAnsi="Arial"/>
                  <w:sz w:val="18"/>
                </w:rPr>
                <w:t>.</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37" w:name="_CRTable4_3_34"/>
      <w:r w:rsidRPr="008B11FF">
        <w:rPr>
          <w:rFonts w:ascii="Arial" w:eastAsia="Times New Roman" w:hAnsi="Arial"/>
          <w:b/>
          <w:lang w:val="en-US"/>
        </w:rPr>
        <w:t xml:space="preserve">Table </w:t>
      </w:r>
      <w:bookmarkEnd w:id="137"/>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r w:rsidR="000E60CB" w:rsidRPr="008B11FF" w14:paraId="2385312B" w14:textId="77777777" w:rsidTr="00206819">
        <w:trPr>
          <w:jc w:val="center"/>
          <w:ins w:id="138" w:author="Richard Bradbury (2025-02-18)" w:date="2025-02-18T19:48: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BB8186" w14:textId="4A7BA19B" w:rsidR="000E60CB" w:rsidRPr="008B11FF" w:rsidRDefault="000E60CB" w:rsidP="000E60CB">
            <w:pPr>
              <w:keepLines/>
              <w:spacing w:after="0"/>
              <w:rPr>
                <w:ins w:id="139" w:author="Richard Bradbury (2025-02-18)" w:date="2025-02-18T19:48:00Z"/>
                <w:rFonts w:ascii="Arial" w:eastAsia="Times New Roman" w:hAnsi="Arial"/>
                <w:sz w:val="18"/>
              </w:rPr>
            </w:pPr>
            <w:commentRangeStart w:id="140"/>
            <w:ins w:id="141" w:author="Richard Bradbury (2025-02-18)" w:date="2025-02-18T19:48:00Z">
              <w:r>
                <w:rPr>
                  <w:rFonts w:ascii="Arial" w:hAnsi="Arial"/>
                  <w:sz w:val="18"/>
                  <w:lang w:eastAsia="zh-CN"/>
                </w:rPr>
                <w:t xml:space="preserve">Monitorable </w:t>
              </w:r>
              <w:r>
                <w:rPr>
                  <w:rFonts w:ascii="Arial" w:hAnsi="Arial" w:hint="eastAsia"/>
                  <w:sz w:val="18"/>
                  <w:lang w:eastAsia="zh-CN"/>
                </w:rPr>
                <w:t>Q</w:t>
              </w:r>
              <w:r>
                <w:rPr>
                  <w:rFonts w:ascii="Arial" w:hAnsi="Arial"/>
                  <w:sz w:val="18"/>
                  <w:lang w:eastAsia="zh-CN"/>
                </w:rPr>
                <w:t>oS parameter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AE73" w14:textId="662DA843" w:rsidR="000E60CB" w:rsidRPr="008B11FF" w:rsidRDefault="000E60CB" w:rsidP="000E60CB">
            <w:pPr>
              <w:keepLines/>
              <w:spacing w:after="0"/>
              <w:rPr>
                <w:ins w:id="142" w:author="Richard Bradbury (2025-02-18)" w:date="2025-02-18T19:48:00Z"/>
                <w:rFonts w:ascii="Arial" w:eastAsia="Times New Roman" w:hAnsi="Arial"/>
                <w:sz w:val="18"/>
              </w:rPr>
            </w:pPr>
            <w:ins w:id="143" w:author="Richard Bradbury (2025-02-18)" w:date="2025-02-18T19:48:00Z">
              <w:r>
                <w:rPr>
                  <w:rFonts w:ascii="Arial" w:eastAsia="Times New Roman" w:hAnsi="Arial"/>
                  <w:sz w:val="18"/>
                </w:rPr>
                <w:t xml:space="preserve">The set of QoS parameters that may be monitored </w:t>
              </w:r>
            </w:ins>
            <w:ins w:id="144" w:author="Richard Bradbury (2025-02-18)" w:date="2025-02-18T19:49:00Z">
              <w:r>
                <w:rPr>
                  <w:rFonts w:ascii="Arial" w:eastAsia="Times New Roman" w:hAnsi="Arial"/>
                  <w:sz w:val="18"/>
                </w:rPr>
                <w:t>as part of a Network Assistance session</w:t>
              </w:r>
            </w:ins>
            <w:ins w:id="145" w:author="Richard Bradbury (2025-02-18)" w:date="2025-02-18T19:48:00Z">
              <w:r>
                <w:rPr>
                  <w:rFonts w:ascii="Arial" w:eastAsia="Times New Roman" w:hAnsi="Arial"/>
                  <w:sz w:val="18"/>
                </w:rPr>
                <w:t>.</w:t>
              </w:r>
            </w:ins>
            <w:commentRangeEnd w:id="140"/>
            <w:ins w:id="146" w:author="Richard Bradbury (2025-02-18)" w:date="2025-02-18T19:49:00Z">
              <w:r>
                <w:rPr>
                  <w:rStyle w:val="ab"/>
                </w:rPr>
                <w:commentReference w:id="140"/>
              </w:r>
            </w:ins>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3"/>
      </w:pPr>
      <w:bookmarkStart w:id="147" w:name="_CR5_7_1"/>
      <w:bookmarkStart w:id="148" w:name="_CR5_7_2"/>
      <w:bookmarkStart w:id="149" w:name="_CR5_7_3"/>
      <w:bookmarkStart w:id="150" w:name="_CR5_7_4"/>
      <w:bookmarkStart w:id="151" w:name="_CR5_7_5"/>
      <w:bookmarkStart w:id="152" w:name="_CR5_7_6"/>
      <w:bookmarkStart w:id="153" w:name="_CR5_7_7"/>
      <w:bookmarkStart w:id="154" w:name="_CR5_7_7_1"/>
      <w:bookmarkStart w:id="155" w:name="_CR5_7_7_2"/>
      <w:bookmarkStart w:id="156" w:name="_CR5_7_8"/>
      <w:bookmarkStart w:id="157" w:name="_Toc178586741"/>
      <w:bookmarkEnd w:id="93"/>
      <w:bookmarkEnd w:id="94"/>
      <w:bookmarkEnd w:id="147"/>
      <w:bookmarkEnd w:id="148"/>
      <w:bookmarkEnd w:id="149"/>
      <w:bookmarkEnd w:id="150"/>
      <w:bookmarkEnd w:id="151"/>
      <w:bookmarkEnd w:id="152"/>
      <w:bookmarkEnd w:id="153"/>
      <w:bookmarkEnd w:id="154"/>
      <w:bookmarkEnd w:id="155"/>
      <w:bookmarkEnd w:id="156"/>
      <w:r w:rsidRPr="004C0EB8">
        <w:t>5.3.2</w:t>
      </w:r>
      <w:r w:rsidRPr="004C0EB8">
        <w:tab/>
        <w:t>Baseline provisioning procedure</w:t>
      </w:r>
      <w:bookmarkEnd w:id="157"/>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8" type="#_x0000_t75" style="width:394.95pt;height:510.65pt" o:ole="" o:preferrelative="f" filled="t">
            <v:imagedata r:id="rId24" o:title=""/>
            <o:lock v:ext="edit" aspectratio="f"/>
          </v:shape>
          <o:OLEObject Type="Embed" ProgID="Mscgen.Chart" ShapeID="_x0000_i1028" DrawAspect="Content" ObjectID="_1801422562" r:id="rId25"/>
        </w:object>
      </w:r>
    </w:p>
    <w:p w14:paraId="49C74568" w14:textId="77777777" w:rsidR="000F14AE" w:rsidRPr="004C0EB8" w:rsidRDefault="000F14AE" w:rsidP="000F14AE">
      <w:pPr>
        <w:pStyle w:val="TF"/>
      </w:pPr>
      <w:bookmarkStart w:id="158" w:name="_CRFigure5_3_21"/>
      <w:r w:rsidRPr="004C0EB8">
        <w:t xml:space="preserve">Figure </w:t>
      </w:r>
      <w:bookmarkEnd w:id="158"/>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 xml:space="preserve">The 5GMSd Application Provider specifies one or more 5GMSd features in the Provisioning Session. A set of authorized features is activated, such as content consumption measurement, logging, collection and reporting; </w:t>
      </w:r>
      <w:proofErr w:type="spellStart"/>
      <w:r w:rsidRPr="004C0EB8">
        <w:t>QoE</w:t>
      </w:r>
      <w:proofErr w:type="spellEnd"/>
      <w:r w:rsidRPr="004C0EB8">
        <w:t xml:space="preserv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27F1D569"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59"/>
      <w:r>
        <w:t xml:space="preserve"> </w:t>
      </w:r>
      <w:ins w:id="160" w:author="Richard Bradbury (2025-02-12)" w:date="2025-02-12T18:12:00Z">
        <w:r w:rsidR="005B7820">
          <w:t>It</w:t>
        </w:r>
      </w:ins>
      <w:ins w:id="161" w:author="Huawei-USER 0210" w:date="2025-02-11T01:15:00Z">
        <w:r>
          <w:t xml:space="preserve"> may also include</w:t>
        </w:r>
      </w:ins>
      <w:ins w:id="162" w:author="Huawei-Qi-0218" w:date="2025-02-18T14:34:00Z">
        <w:r w:rsidR="00A57C49">
          <w:t xml:space="preserve"> </w:t>
        </w:r>
      </w:ins>
      <w:ins w:id="163" w:author="Richard Bradbury (2025-02-18)" w:date="2025-02-18T19:55:00Z">
        <w:r w:rsidR="000940E4">
          <w:t xml:space="preserve">a </w:t>
        </w:r>
      </w:ins>
      <w:ins w:id="164" w:author="Huawei-Qi-0218" w:date="2025-02-18T14:34:00Z">
        <w:r w:rsidR="00A57C49" w:rsidRPr="000940E4">
          <w:rPr>
            <w:i/>
            <w:iCs/>
          </w:rPr>
          <w:t>QoS monitoring configuration</w:t>
        </w:r>
        <w:r w:rsidR="00A57C49">
          <w:t xml:space="preserve"> </w:t>
        </w:r>
      </w:ins>
      <w:ins w:id="165" w:author="Huawei-Qi-0218" w:date="2025-02-18T14:35:00Z">
        <w:r w:rsidR="00A57C49">
          <w:t>indicating that QoS monitoring</w:t>
        </w:r>
      </w:ins>
      <w:ins w:id="166" w:author="Huawei-Qi-0218" w:date="2025-02-18T20:50:00Z">
        <w:r w:rsidR="0009326D">
          <w:rPr>
            <w:i/>
            <w:iCs/>
          </w:rPr>
          <w:t xml:space="preserve"> </w:t>
        </w:r>
      </w:ins>
      <w:ins w:id="167" w:author="Huawei-Qi-0218" w:date="2025-02-18T14:35:00Z">
        <w:r w:rsidR="00A57C49" w:rsidRPr="000940E4">
          <w:t>is</w:t>
        </w:r>
      </w:ins>
      <w:ins w:id="168" w:author="Huawei-USER 0210" w:date="2025-02-11T01:15:00Z">
        <w:r>
          <w:t xml:space="preserve"> require</w:t>
        </w:r>
      </w:ins>
      <w:ins w:id="169" w:author="Richard Bradbury (2025-02-12)" w:date="2025-02-12T18:13:00Z">
        <w:r w:rsidR="005B7820">
          <w:t>d when</w:t>
        </w:r>
      </w:ins>
      <w:ins w:id="170" w:author="Huawei-USER 0210" w:date="2025-02-11T01:15:00Z">
        <w:r>
          <w:t xml:space="preserve"> </w:t>
        </w:r>
      </w:ins>
      <w:ins w:id="171" w:author="Richard Bradbury (2025-02-12)" w:date="2025-02-12T18:13:00Z">
        <w:r w:rsidR="005B7820">
          <w:t>this</w:t>
        </w:r>
      </w:ins>
      <w:ins w:id="172" w:author="Huawei-USER 0210" w:date="2025-02-11T01:15:00Z">
        <w:r>
          <w:t xml:space="preserve"> Policy Template</w:t>
        </w:r>
      </w:ins>
      <w:ins w:id="173" w:author="Richard Bradbury (2025-02-12)" w:date="2025-02-12T18:13:00Z">
        <w:r w:rsidR="005B7820">
          <w:t xml:space="preserve"> is instantiated</w:t>
        </w:r>
      </w:ins>
      <w:ins w:id="174" w:author="Richard Bradbury (2025-02-18)" w:date="2025-02-18T19:56:00Z">
        <w:r w:rsidR="000940E4">
          <w:t>, and which QoS parameters may be selected by the 5GMSd Client</w:t>
        </w:r>
      </w:ins>
      <w:ins w:id="175" w:author="Richard Bradbury (2025-02-18)" w:date="2025-02-18T20:12:00Z">
        <w:r w:rsidR="00087602">
          <w:t xml:space="preserve"> for monitoring</w:t>
        </w:r>
      </w:ins>
      <w:ins w:id="176" w:author="Huawei-USER 0210" w:date="2025-02-11T01:16:00Z">
        <w:r>
          <w:t>.</w:t>
        </w:r>
      </w:ins>
      <w:ins w:id="177" w:author="Huawei-USER 0210" w:date="2025-02-11T01:15:00Z">
        <w:r w:rsidRPr="004C0EB8">
          <w:t xml:space="preserve"> </w:t>
        </w:r>
      </w:ins>
      <w:commentRangeEnd w:id="159"/>
      <w:r w:rsidR="00A57C49">
        <w:rPr>
          <w:rStyle w:val="ab"/>
        </w:rPr>
        <w:commentReference w:id="159"/>
      </w:r>
      <w:r w:rsidRPr="004C0EB8">
        <w:t xml:space="preserve">The UE becomes aware of the selected policies in the form of a list of valid </w:t>
      </w:r>
      <w:commentRangeStart w:id="178"/>
      <w:commentRangeStart w:id="179"/>
      <w:commentRangeStart w:id="180"/>
      <w:r w:rsidRPr="004C0EB8">
        <w:t>Policy Template Ids</w:t>
      </w:r>
      <w:commentRangeEnd w:id="178"/>
      <w:r>
        <w:rPr>
          <w:rStyle w:val="ab"/>
        </w:rPr>
        <w:commentReference w:id="178"/>
      </w:r>
      <w:commentRangeEnd w:id="179"/>
      <w:r>
        <w:rPr>
          <w:rStyle w:val="ab"/>
        </w:rPr>
        <w:commentReference w:id="179"/>
      </w:r>
      <w:commentRangeEnd w:id="180"/>
      <w:r>
        <w:rPr>
          <w:rStyle w:val="ab"/>
        </w:rPr>
        <w:commentReference w:id="180"/>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 xml:space="preserve">When the </w:t>
      </w:r>
      <w:proofErr w:type="spellStart"/>
      <w:r w:rsidRPr="004C0EB8">
        <w:t>QoE</w:t>
      </w:r>
      <w:proofErr w:type="spellEnd"/>
      <w:r w:rsidRPr="004C0EB8">
        <w:t xml:space="preserve"> metrics measurement, logging, collection and reporting feature is offered and selected, the 5GMSd Application Provider provides configuration input on the </w:t>
      </w:r>
      <w:proofErr w:type="spellStart"/>
      <w:r w:rsidRPr="004C0EB8">
        <w:t>QoE</w:t>
      </w:r>
      <w:proofErr w:type="spellEnd"/>
      <w:r w:rsidRPr="004C0EB8">
        <w:t xml:space="preserv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4C0EB8">
        <w:t>QoE</w:t>
      </w:r>
      <w:proofErr w:type="spellEnd"/>
      <w:r w:rsidRPr="004C0EB8">
        <w:t xml:space="preserv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Pr="004C0EB8">
        <w:t>QoE</w:t>
      </w:r>
      <w:proofErr w:type="spellEnd"/>
      <w:r w:rsidRPr="004C0EB8">
        <w:t xml:space="preserv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33D72082" w:rsidR="000F14AE" w:rsidRDefault="00993B0B" w:rsidP="000F14AE">
      <w:pPr>
        <w:keepNext/>
        <w:jc w:val="center"/>
      </w:pPr>
      <w:del w:id="181" w:author="Huawei-Qi-0218" w:date="2025-02-18T15:14:00Z">
        <w:r w:rsidDel="007B504D">
          <w:rPr>
            <w:noProof/>
          </w:rPr>
          <w:lastRenderedPageBreak/>
          <w:drawing>
            <wp:inline distT="0" distB="0" distL="0" distR="0" wp14:anchorId="5DD3A975" wp14:editId="1C18DCB3">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26"/>
                      <a:stretch>
                        <a:fillRect/>
                      </a:stretch>
                    </pic:blipFill>
                    <pic:spPr>
                      <a:xfrm>
                        <a:off x="0" y="0"/>
                        <a:ext cx="5508000" cy="5454000"/>
                      </a:xfrm>
                      <a:prstGeom prst="rect">
                        <a:avLst/>
                      </a:prstGeom>
                    </pic:spPr>
                  </pic:pic>
                </a:graphicData>
              </a:graphic>
            </wp:inline>
          </w:drawing>
        </w:r>
      </w:del>
      <w:commentRangeStart w:id="182"/>
      <w:del w:id="183" w:author="Huawei-Qi-0218" w:date="2025-02-18T21:39:00Z">
        <w:r w:rsidDel="00AD45F1">
          <w:rPr>
            <w:noProof/>
          </w:rPr>
          <w:lastRenderedPageBreak/>
          <w:drawing>
            <wp:inline distT="0" distB="0" distL="0" distR="0" wp14:anchorId="1EE53855" wp14:editId="609F38D1">
              <wp:extent cx="5502953" cy="6146800"/>
              <wp:effectExtent l="0" t="0" r="2540" b="6350"/>
              <wp:docPr id="6" name="Msc-generator signalling" descr="Msc-generator~|version=8.6.1~|lang=signalling~|size=804x898~|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tag=~qalt~q]:{~nPCF~gNEF~gAF: Notifications;~n} [tag=~q~q] {~nUPF~gNEF;~njoin NEF~gAF: Notifications;~nhide RAN, UPF, NEF, PCF;~n};~nvspace 5;~nAF~gMSH: QoS monitoring results;~nMSH~gMP: QoS\nmonitoring\nresults;~nMP..MP: Modify\nbehaviour;~nshow AS;~nAF~gAS: Notifications;~n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4x898~|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tag=~qalt~q]:{~nPCF~gNEF~gAF: Notifications;~n} [tag=~q~q] {~nUPF~gNEF;~njoin NEF~gAF: Notifications;~nhide RAN, UPF, NEF, PCF;~n};~nvspace 5;~nAF~gMSH: QoS monitoring results;~nMSH~gMP: QoS\nmonitoring\nresults;~nMP..MP: Modify\nbehaviour;~nshow AS;~nAF~gAS: Notifications;~nAS..AS: Modify\nbehaviour;~n};~n~n~|"/>
                      <pic:cNvPicPr>
                        <a:picLocks noChangeAspect="1"/>
                      </pic:cNvPicPr>
                    </pic:nvPicPr>
                    <pic:blipFill>
                      <a:blip r:embed="rId27"/>
                      <a:stretch>
                        <a:fillRect/>
                      </a:stretch>
                    </pic:blipFill>
                    <pic:spPr>
                      <a:xfrm>
                        <a:off x="0" y="0"/>
                        <a:ext cx="5510876" cy="6155650"/>
                      </a:xfrm>
                      <a:prstGeom prst="rect">
                        <a:avLst/>
                      </a:prstGeom>
                    </pic:spPr>
                  </pic:pic>
                </a:graphicData>
              </a:graphic>
            </wp:inline>
          </w:drawing>
        </w:r>
      </w:del>
      <w:bookmarkStart w:id="184" w:name="OLE_LINK3"/>
      <w:commentRangeEnd w:id="182"/>
      <w:r w:rsidR="00AD45F1">
        <w:rPr>
          <w:rStyle w:val="ab"/>
        </w:rPr>
        <w:lastRenderedPageBreak/>
        <w:commentReference w:id="182"/>
      </w:r>
      <w:ins w:id="185" w:author="Huawei-Qi-0218" w:date="2025-02-18T21:39:00Z">
        <w:r w:rsidR="00AD45F1">
          <w:object w:dxaOrig="12300" w:dyaOrig="13940" w14:anchorId="05C0442F">
            <v:shape id="_x0000_i1056" type="#_x0000_t75" style="width:501.9pt;height:566.85pt" o:ole="">
              <v:imagedata r:id="rId28" o:title=""/>
            </v:shape>
            <o:OLEObject Type="Embed" ProgID="Mscgen.Chart" ShapeID="_x0000_i1056" DrawAspect="Content" ObjectID="_1801422563" r:id="rId29"/>
          </w:object>
        </w:r>
      </w:ins>
      <w:bookmarkEnd w:id="184"/>
      <w:r w:rsidR="000F14AE">
        <w:fldChar w:fldCharType="begin"/>
      </w:r>
      <w:r w:rsidR="004C5962">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86"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5087B378" w14:textId="6BF500E3" w:rsidR="000F14AE" w:rsidRPr="00446469" w:rsidRDefault="000F14AE" w:rsidP="000F14AE">
      <w:pPr>
        <w:pStyle w:val="B1"/>
        <w:rPr>
          <w:lang w:val="en-US" w:eastAsia="ko-KR"/>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 xml:space="preserve">The Media Session Handler retrieves Service Access Information from 5GMSd AF via </w:t>
      </w:r>
      <w:ins w:id="187" w:author="Richard Bradbury (2025-02-18)" w:date="2025-02-18T20:08:00Z">
        <w:r w:rsidR="00087602">
          <w:rPr>
            <w:lang w:eastAsia="zh-CN"/>
          </w:rPr>
          <w:t xml:space="preserve">reference point </w:t>
        </w:r>
      </w:ins>
      <w:r>
        <w:rPr>
          <w:lang w:eastAsia="zh-CN"/>
        </w:rPr>
        <w:t>M5d.</w:t>
      </w:r>
    </w:p>
    <w:p w14:paraId="1E5AFB10" w14:textId="63590586" w:rsidR="00087602" w:rsidRPr="00446469" w:rsidRDefault="00087602" w:rsidP="00087602">
      <w:pPr>
        <w:pStyle w:val="B1"/>
        <w:rPr>
          <w:ins w:id="188" w:author="Richard Bradbury (2025-02-18)" w:date="2025-02-18T20:08:00Z"/>
          <w:lang w:val="en-US" w:eastAsia="ko-KR"/>
        </w:rPr>
      </w:pPr>
      <w:ins w:id="189" w:author="Richard Bradbury (2025-02-18)" w:date="2025-02-18T20:08:00Z">
        <w:r>
          <w:t>2a.</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5GMSd AS retrieves Service Access Information from 5GMSd AF via reference point M3d.</w:t>
        </w:r>
      </w:ins>
    </w:p>
    <w:p w14:paraId="00FCE7D3" w14:textId="0B58BE59"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ins w:id="190" w:author="Richard Bradbury (2025-02-18)" w:date="2025-02-18T20:00:00Z">
        <w:r w:rsidR="000940E4">
          <w:rPr>
            <w:b/>
            <w:bCs/>
            <w:lang w:val="en-US" w:eastAsia="ko-KR"/>
          </w:rPr>
          <w:t xml:space="preserve">a set of </w:t>
        </w:r>
      </w:ins>
      <w:commentRangeStart w:id="191"/>
      <w:ins w:id="192" w:author="Huawei-USER 0210" w:date="2025-02-11T01:35:00Z">
        <w:r w:rsidRPr="000940E4">
          <w:rPr>
            <w:b/>
            <w:bCs/>
          </w:rPr>
          <w:t xml:space="preserve">QoS parameters </w:t>
        </w:r>
      </w:ins>
      <w:ins w:id="193" w:author="Richard Bradbury (2025-02-18)" w:date="2025-02-18T20:00:00Z">
        <w:r w:rsidR="000940E4" w:rsidRPr="000940E4">
          <w:rPr>
            <w:b/>
            <w:bCs/>
          </w:rPr>
          <w:t>that may</w:t>
        </w:r>
      </w:ins>
      <w:ins w:id="194" w:author="Huawei-USER 0210" w:date="2025-02-11T01:35:00Z">
        <w:r w:rsidRPr="000940E4">
          <w:rPr>
            <w:b/>
            <w:bCs/>
          </w:rPr>
          <w:t xml:space="preserve"> be monitored</w:t>
        </w:r>
      </w:ins>
      <w:commentRangeEnd w:id="191"/>
      <w:r w:rsidR="005B7820">
        <w:rPr>
          <w:rStyle w:val="ab"/>
        </w:rPr>
        <w:commentReference w:id="191"/>
      </w:r>
      <w:del w:id="195" w:author="Huawei-USER 0210" w:date="2025-02-11T01:35:00Z">
        <w:r w:rsidDel="000A4022">
          <w:rPr>
            <w:b/>
            <w:bCs/>
            <w:lang w:val="en-US" w:eastAsia="ko-KR"/>
          </w:rPr>
          <w:delText>a QoS monitoring configuration</w:delText>
        </w:r>
      </w:del>
      <w:r w:rsidRPr="00940EB4">
        <w:rPr>
          <w:b/>
          <w:bCs/>
          <w:lang w:val="en-US" w:eastAsia="ko-KR"/>
        </w:rPr>
        <w:t xml:space="preserve">. </w:t>
      </w:r>
      <w:ins w:id="196" w:author="Richard Bradbury (2025-02-18)" w:date="2025-02-18T20:01:00Z">
        <w:r w:rsidR="000940E4">
          <w:rPr>
            <w:b/>
            <w:bCs/>
            <w:lang w:val="en-US" w:eastAsia="ko-KR"/>
          </w:rPr>
          <w:t xml:space="preserve">As described in clause 4.0.6, the Media Session Handler determines the </w:t>
        </w:r>
      </w:ins>
      <w:ins w:id="197" w:author="Richard Bradbury (2025-02-18)" w:date="2025-02-18T20:02:00Z">
        <w:r w:rsidR="000940E4">
          <w:rPr>
            <w:b/>
            <w:bCs/>
            <w:lang w:val="en-US" w:eastAsia="ko-KR"/>
          </w:rPr>
          <w:t>sub</w:t>
        </w:r>
      </w:ins>
      <w:ins w:id="198" w:author="Richard Bradbury (2025-02-18)" w:date="2025-02-18T20:01:00Z">
        <w:r w:rsidR="000940E4">
          <w:rPr>
            <w:b/>
            <w:bCs/>
            <w:lang w:val="en-US" w:eastAsia="ko-KR"/>
          </w:rPr>
          <w:t xml:space="preserve">set of QoS parameters to </w:t>
        </w:r>
      </w:ins>
      <w:ins w:id="199" w:author="Richard Bradbury (2025-02-18)" w:date="2025-02-18T20:02:00Z">
        <w:r w:rsidR="000940E4">
          <w:rPr>
            <w:b/>
            <w:bCs/>
            <w:lang w:val="en-US" w:eastAsia="ko-KR"/>
          </w:rPr>
          <w:t>be monitor</w:t>
        </w:r>
      </w:ins>
      <w:ins w:id="200" w:author="Huawei-Qi-0218" w:date="2025-02-18T20:54:00Z">
        <w:r w:rsidR="0009326D">
          <w:rPr>
            <w:b/>
            <w:bCs/>
            <w:lang w:val="en-US" w:eastAsia="ko-KR"/>
          </w:rPr>
          <w:t>ed</w:t>
        </w:r>
      </w:ins>
      <w:ins w:id="201" w:author="Richard Bradbury (2025-02-18)" w:date="2025-02-18T20:02:00Z">
        <w:r w:rsidR="000940E4">
          <w:rPr>
            <w:b/>
            <w:bCs/>
            <w:lang w:val="en-US" w:eastAsia="ko-KR"/>
          </w:rPr>
          <w:t xml:space="preserve"> </w:t>
        </w:r>
      </w:ins>
      <w:ins w:id="202" w:author="Richard Bradbury (2025-02-18)" w:date="2025-02-18T20:03:00Z">
        <w:r w:rsidR="00087602">
          <w:rPr>
            <w:b/>
            <w:bCs/>
            <w:lang w:val="en-US" w:eastAsia="ko-KR"/>
          </w:rPr>
          <w:t xml:space="preserve">based on its own knowledge or based on input from the 5GMSd-Aware Application, </w:t>
        </w:r>
      </w:ins>
      <w:ins w:id="203" w:author="Richard Bradbury (2025-02-18)" w:date="2025-02-18T20:02:00Z">
        <w:r w:rsidR="000940E4">
          <w:rPr>
            <w:b/>
            <w:bCs/>
            <w:lang w:val="en-US" w:eastAsia="ko-KR"/>
          </w:rPr>
          <w:t xml:space="preserve">and </w:t>
        </w:r>
      </w:ins>
      <w:ins w:id="204" w:author="Richard Bradbury (2025-02-18)" w:date="2025-02-18T20:03:00Z">
        <w:r w:rsidR="00087602">
          <w:rPr>
            <w:b/>
            <w:bCs/>
            <w:lang w:val="en-US" w:eastAsia="ko-KR"/>
          </w:rPr>
          <w:t xml:space="preserve">this subset is included </w:t>
        </w:r>
      </w:ins>
      <w:ins w:id="205" w:author="Richard Bradbury (2025-02-18)" w:date="2025-02-18T20:04:00Z">
        <w:r w:rsidR="00087602">
          <w:rPr>
            <w:b/>
            <w:bCs/>
            <w:lang w:val="en-US" w:eastAsia="ko-KR"/>
          </w:rPr>
          <w:t>in the Dynamic Policy activation</w:t>
        </w:r>
      </w:ins>
      <w:del w:id="206" w:author="Huawei-Qi-0218" w:date="2025-02-18T20:58:00Z">
        <w:r w:rsidRPr="00940EB4" w:rsidDel="00F94A30">
          <w:rPr>
            <w:b/>
            <w:bCs/>
            <w:lang w:val="en-US" w:eastAsia="ko-KR"/>
          </w:rPr>
          <w:delText xml:space="preserve">The selected Policy Template </w:delText>
        </w:r>
        <w:r w:rsidDel="00F94A30">
          <w:rPr>
            <w:b/>
            <w:bCs/>
            <w:lang w:val="en-US" w:eastAsia="ko-KR"/>
          </w:rPr>
          <w:delText>is</w:delText>
        </w:r>
        <w:r w:rsidRPr="00940EB4" w:rsidDel="00F94A30">
          <w:rPr>
            <w:b/>
            <w:bCs/>
            <w:lang w:val="en-US" w:eastAsia="ko-KR"/>
          </w:rPr>
          <w:delText xml:space="preserve"> configured with</w:delText>
        </w:r>
        <w:r w:rsidDel="00F94A30">
          <w:rPr>
            <w:b/>
            <w:bCs/>
            <w:lang w:val="en-US" w:eastAsia="ko-KR"/>
          </w:rPr>
          <w:delText xml:space="preserve"> the QoS monitoring configuration</w:delText>
        </w:r>
      </w:del>
      <w:bookmarkStart w:id="207" w:name="OLE_LINK1"/>
      <w:ins w:id="208" w:author="Huawei-Qi-0218" w:date="2025-02-18T14:44:00Z">
        <w:r w:rsidR="00666B22">
          <w:rPr>
            <w:b/>
            <w:bCs/>
            <w:lang w:val="en-US" w:eastAsia="ko-KR"/>
          </w:rPr>
          <w:t>.</w:t>
        </w:r>
      </w:ins>
      <w:bookmarkEnd w:id="207"/>
    </w:p>
    <w:p w14:paraId="2F00DD4C" w14:textId="155C514A" w:rsidR="00087602" w:rsidRDefault="00087602" w:rsidP="000F14AE">
      <w:pPr>
        <w:pStyle w:val="B1"/>
        <w:rPr>
          <w:ins w:id="209" w:author="Richard Bradbury (2025-02-18)" w:date="2025-02-18T20:06:00Z"/>
        </w:rPr>
      </w:pPr>
      <w:commentRangeStart w:id="210"/>
      <w:commentRangeStart w:id="211"/>
      <w:ins w:id="212" w:author="Richard Bradbury (2025-02-18)" w:date="2025-02-18T20:06:00Z">
        <w:r>
          <w:t>3a.</w:t>
        </w:r>
        <w:r>
          <w:tab/>
        </w:r>
        <w:r w:rsidRPr="00087602">
          <w:rPr>
            <w:i/>
            <w:iCs/>
          </w:rPr>
          <w:t xml:space="preserve">QoS </w:t>
        </w:r>
      </w:ins>
      <w:ins w:id="213" w:author="Richard Bradbury (2025-02-18)" w:date="2025-02-18T20:07:00Z">
        <w:r w:rsidRPr="00087602">
          <w:rPr>
            <w:i/>
            <w:iCs/>
          </w:rPr>
          <w:t>m</w:t>
        </w:r>
      </w:ins>
      <w:ins w:id="214" w:author="Richard Bradbury (2025-02-18)" w:date="2025-02-18T20:06:00Z">
        <w:r w:rsidRPr="00087602">
          <w:rPr>
            <w:i/>
            <w:iCs/>
          </w:rPr>
          <w:t>onito</w:t>
        </w:r>
      </w:ins>
      <w:ins w:id="215" w:author="Richard Bradbury (2025-02-18)" w:date="2025-02-18T20:07:00Z">
        <w:r w:rsidRPr="00087602">
          <w:rPr>
            <w:i/>
            <w:iCs/>
          </w:rPr>
          <w:t>ring notification subscription.</w:t>
        </w:r>
        <w:r>
          <w:t xml:space="preserve"> </w:t>
        </w:r>
      </w:ins>
      <w:ins w:id="216" w:author="Richard Bradbury (2025-02-18)" w:date="2025-02-18T20:06:00Z">
        <w:r>
          <w:t xml:space="preserve">The Media Session Handler </w:t>
        </w:r>
      </w:ins>
      <w:ins w:id="217" w:author="Richard Bradbury (2025-02-18)" w:date="2025-02-18T20:07:00Z">
        <w:r>
          <w:t>subscribes to receive QoS monitoring notifications from the 5GMSd AF.</w:t>
        </w:r>
        <w:commentRangeEnd w:id="210"/>
        <w:r>
          <w:rPr>
            <w:rStyle w:val="ab"/>
          </w:rPr>
          <w:commentReference w:id="210"/>
        </w:r>
      </w:ins>
      <w:commentRangeEnd w:id="211"/>
      <w:r w:rsidR="00AD45F1">
        <w:rPr>
          <w:rStyle w:val="ab"/>
        </w:rPr>
        <w:commentReference w:id="211"/>
      </w:r>
    </w:p>
    <w:p w14:paraId="785E5E4F" w14:textId="16B8B3EA" w:rsidR="00087602" w:rsidRDefault="00087602" w:rsidP="00087602">
      <w:pPr>
        <w:pStyle w:val="B1"/>
        <w:rPr>
          <w:ins w:id="218" w:author="Richard Bradbury (2025-02-18)" w:date="2025-02-18T20:09:00Z"/>
        </w:rPr>
      </w:pPr>
      <w:commentRangeStart w:id="219"/>
      <w:commentRangeStart w:id="220"/>
      <w:ins w:id="221" w:author="Richard Bradbury (2025-02-18)" w:date="2025-02-18T20:09:00Z">
        <w:r>
          <w:t>3a.</w:t>
        </w:r>
        <w:r>
          <w:tab/>
        </w:r>
        <w:r w:rsidRPr="00087602">
          <w:rPr>
            <w:i/>
            <w:iCs/>
          </w:rPr>
          <w:t>QoS monitoring notification subscription.</w:t>
        </w:r>
        <w:r>
          <w:t xml:space="preserve"> The 5GMSd AS subscribes to receive QoS monitoring notifications from the 5GMSd AF.</w:t>
        </w:r>
        <w:commentRangeEnd w:id="219"/>
        <w:r>
          <w:rPr>
            <w:rStyle w:val="ab"/>
          </w:rPr>
          <w:commentReference w:id="219"/>
        </w:r>
      </w:ins>
      <w:commentRangeEnd w:id="220"/>
      <w:r w:rsidR="00AD45F1">
        <w:rPr>
          <w:rStyle w:val="ab"/>
        </w:rPr>
        <w:commentReference w:id="220"/>
      </w:r>
    </w:p>
    <w:p w14:paraId="01564C58" w14:textId="04F7214A" w:rsidR="000F14AE" w:rsidRPr="00446469" w:rsidRDefault="000F14AE" w:rsidP="000F14AE">
      <w:pPr>
        <w:pStyle w:val="B1"/>
      </w:pPr>
      <w:r>
        <w:t>4.</w:t>
      </w:r>
      <w:r>
        <w:tab/>
      </w:r>
      <w:r w:rsidRPr="000C58F9">
        <w:rPr>
          <w:i/>
          <w:iCs/>
          <w:lang w:val="en-US" w:eastAsia="ko-KR"/>
        </w:rPr>
        <w:t xml:space="preserve">QoS </w:t>
      </w:r>
      <w:del w:id="222" w:author="Richard Bradbury (2025-02-18)" w:date="2025-02-18T20:07:00Z">
        <w:r w:rsidDel="00087602">
          <w:rPr>
            <w:i/>
            <w:iCs/>
            <w:lang w:val="en-US" w:eastAsia="ko-KR"/>
          </w:rPr>
          <w:delText>M</w:delText>
        </w:r>
      </w:del>
      <w:ins w:id="223" w:author="Richard Bradbury (2025-02-18)" w:date="2025-02-18T20: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49B117B7" w:rsidR="000F14AE" w:rsidRDefault="000F14AE" w:rsidP="000F14AE">
      <w:pPr>
        <w:pStyle w:val="B1"/>
      </w:pPr>
      <w:r>
        <w:rPr>
          <w:lang w:eastAsia="zh-CN"/>
        </w:rPr>
        <w:t>6.</w:t>
      </w:r>
      <w:r>
        <w:rPr>
          <w:lang w:eastAsia="zh-CN"/>
        </w:rPr>
        <w:tab/>
        <w:t xml:space="preserve">The PCF may expose </w:t>
      </w:r>
      <w:del w:id="224" w:author="Richard Bradbury (2025-02-12)" w:date="2025-02-12T18:16:00Z">
        <w:r w:rsidDel="005B7820">
          <w:rPr>
            <w:lang w:eastAsia="zh-CN"/>
          </w:rPr>
          <w:delText xml:space="preserve">the </w:delText>
        </w:r>
      </w:del>
      <w:r>
        <w:rPr>
          <w:lang w:eastAsia="zh-CN"/>
        </w:rPr>
        <w:t>QoS monitoring results to the 5GMSd AF perio</w:t>
      </w:r>
      <w:ins w:id="225" w:author="Richard Bradbury (2025-02-12)" w:date="2025-02-12T18:17:00Z">
        <w:r w:rsidR="005B7820">
          <w:rPr>
            <w:lang w:eastAsia="zh-CN"/>
          </w:rPr>
          <w:t>d</w:t>
        </w:r>
      </w:ins>
      <w:del w:id="226" w:author="Richard Bradbury (2025-02-12)" w:date="2025-02-12T18:17:00Z">
        <w:r w:rsidDel="005B7820">
          <w:rPr>
            <w:lang w:eastAsia="zh-CN"/>
          </w:rPr>
          <w:delText>c</w:delText>
        </w:r>
      </w:del>
      <w:r>
        <w:rPr>
          <w:lang w:eastAsia="zh-CN"/>
        </w:rPr>
        <w:t>i</w:t>
      </w:r>
      <w:ins w:id="227" w:author="Richard Bradbury (2025-02-12)" w:date="2025-02-12T18:17:00Z">
        <w:r w:rsidR="005B7820">
          <w:rPr>
            <w:lang w:eastAsia="zh-CN"/>
          </w:rPr>
          <w:t>c</w:t>
        </w:r>
      </w:ins>
      <w:r>
        <w:rPr>
          <w:lang w:eastAsia="zh-CN"/>
        </w:rPr>
        <w:t>ally or by event triggers</w:t>
      </w:r>
      <w:ins w:id="228" w:author="Huawei-USER 0210" w:date="2025-02-11T01:21:00Z">
        <w:r>
          <w:rPr>
            <w:lang w:eastAsia="zh-CN"/>
          </w:rPr>
          <w:t xml:space="preserve"> </w:t>
        </w:r>
      </w:ins>
      <w:ins w:id="229" w:author="Huawei-USER 0210" w:date="2025-02-11T01:20:00Z">
        <w:r>
          <w:rPr>
            <w:lang w:eastAsia="zh-CN"/>
          </w:rPr>
          <w:t xml:space="preserve">using the </w:t>
        </w:r>
      </w:ins>
      <w:proofErr w:type="spellStart"/>
      <w:ins w:id="230" w:author="Huawei-USER 0210" w:date="2025-02-11T01:38:00Z">
        <w:r w:rsidRPr="005B7820">
          <w:rPr>
            <w:rStyle w:val="Codechar"/>
          </w:rPr>
          <w:t>Npcf_PolicyAuthorization_Notify</w:t>
        </w:r>
      </w:ins>
      <w:proofErr w:type="spellEnd"/>
      <w:ins w:id="231" w:author="Huawei-USER 0210" w:date="2025-02-11T01:20:00Z">
        <w:r>
          <w:rPr>
            <w:lang w:eastAsia="zh-CN"/>
          </w:rPr>
          <w:t xml:space="preserve"> </w:t>
        </w:r>
      </w:ins>
      <w:ins w:id="232" w:author="Richard Bradbury (2025-02-12)" w:date="2025-02-12T18:17:00Z">
        <w:r w:rsidR="005B7820">
          <w:rPr>
            <w:lang w:eastAsia="zh-CN"/>
          </w:rPr>
          <w:t>service operation</w:t>
        </w:r>
      </w:ins>
      <w:ins w:id="233" w:author="Huawei-USER 0210" w:date="2025-02-11T01:20:00Z">
        <w:r w:rsidR="005B7820">
          <w:rPr>
            <w:lang w:eastAsia="zh-CN"/>
          </w:rPr>
          <w:t xml:space="preserve"> </w:t>
        </w:r>
      </w:ins>
      <w:ins w:id="234" w:author="Huawei-USER 0210" w:date="2025-02-11T01:21:00Z">
        <w:r w:rsidR="005B7820">
          <w:rPr>
            <w:lang w:eastAsia="zh-CN"/>
          </w:rPr>
          <w:t>directly</w:t>
        </w:r>
      </w:ins>
      <w:ins w:id="235" w:author="Richard Bradbury (2025-02-12)" w:date="2025-02-12T18:17:00Z">
        <w:r w:rsidR="005B7820">
          <w:rPr>
            <w:lang w:eastAsia="zh-CN"/>
          </w:rPr>
          <w:t xml:space="preserve"> </w:t>
        </w:r>
      </w:ins>
      <w:ins w:id="236" w:author="Huawei-USER 0210" w:date="2025-02-11T01:20:00Z">
        <w:r>
          <w:rPr>
            <w:lang w:eastAsia="zh-CN"/>
          </w:rPr>
          <w:t xml:space="preserve">at reference point </w:t>
        </w:r>
      </w:ins>
      <w:ins w:id="237" w:author="Richard Bradbury (2025-02-12)" w:date="2025-02-12T18:16:00Z">
        <w:r w:rsidR="005B7820">
          <w:rPr>
            <w:lang w:eastAsia="zh-CN"/>
          </w:rPr>
          <w:t>N</w:t>
        </w:r>
      </w:ins>
      <w:ins w:id="238" w:author="Huawei-USER 0210" w:date="2025-02-11T01:21:00Z">
        <w:r>
          <w:rPr>
            <w:lang w:eastAsia="zh-CN"/>
          </w:rPr>
          <w:t>5</w:t>
        </w:r>
      </w:ins>
      <w:ins w:id="239" w:author="Richard Bradbury (2025-02-12)" w:date="2025-02-12T18:18:00Z">
        <w:r w:rsidR="005B7820">
          <w:rPr>
            <w:lang w:eastAsia="zh-CN"/>
          </w:rPr>
          <w:t>,</w:t>
        </w:r>
      </w:ins>
      <w:ins w:id="240" w:author="Huawei-USER 0210" w:date="2025-02-11T01:21:00Z">
        <w:r>
          <w:rPr>
            <w:lang w:eastAsia="zh-CN"/>
          </w:rPr>
          <w:t xml:space="preserve"> </w:t>
        </w:r>
      </w:ins>
      <w:ins w:id="241" w:author="Huawei-USER 0210" w:date="2025-02-11T01:20:00Z">
        <w:r>
          <w:rPr>
            <w:lang w:eastAsia="zh-CN"/>
          </w:rPr>
          <w:t xml:space="preserve">or </w:t>
        </w:r>
      </w:ins>
      <w:ins w:id="242" w:author="Richard Bradbury (2025-02-12)" w:date="2025-02-12T18:18:00Z">
        <w:r w:rsidR="005B7820">
          <w:rPr>
            <w:lang w:eastAsia="zh-CN"/>
          </w:rPr>
          <w:t>else</w:t>
        </w:r>
      </w:ins>
      <w:ins w:id="243" w:author="Huawei-USER 0210" w:date="2025-02-11T01:20:00Z">
        <w:r>
          <w:rPr>
            <w:lang w:eastAsia="zh-CN"/>
          </w:rPr>
          <w:t xml:space="preserve"> </w:t>
        </w:r>
      </w:ins>
      <w:ins w:id="244" w:author="Huawei-USER 0210" w:date="2025-02-11T01:21:00Z">
        <w:r>
          <w:rPr>
            <w:lang w:eastAsia="zh-CN"/>
          </w:rPr>
          <w:t xml:space="preserve">using </w:t>
        </w:r>
      </w:ins>
      <w:ins w:id="245" w:author="Richard Bradbury (2025-02-12)" w:date="2025-02-12T18:18:00Z">
        <w:r w:rsidR="005B7820">
          <w:rPr>
            <w:lang w:eastAsia="zh-CN"/>
          </w:rPr>
          <w:t xml:space="preserve">the </w:t>
        </w:r>
      </w:ins>
      <w:proofErr w:type="spellStart"/>
      <w:ins w:id="246"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247" w:author="Richard Bradbury (2025-02-12)" w:date="2025-02-12T18:18:00Z">
        <w:r w:rsidR="005B7820">
          <w:rPr>
            <w:lang w:eastAsia="zh-CN"/>
          </w:rPr>
          <w:t xml:space="preserve">operation </w:t>
        </w:r>
      </w:ins>
      <w:ins w:id="248" w:author="Huawei-USER 0210" w:date="2025-02-11T01:20:00Z">
        <w:r w:rsidR="005B7820">
          <w:rPr>
            <w:lang w:eastAsia="zh-CN"/>
          </w:rPr>
          <w:t xml:space="preserve">via </w:t>
        </w:r>
      </w:ins>
      <w:ins w:id="249" w:author="Richard Bradbury (2025-02-12)" w:date="2025-02-12T18:19:00Z">
        <w:r w:rsidR="005B7820">
          <w:rPr>
            <w:lang w:eastAsia="zh-CN"/>
          </w:rPr>
          <w:t xml:space="preserve">the </w:t>
        </w:r>
      </w:ins>
      <w:ins w:id="250" w:author="Huawei-USER 0210" w:date="2025-02-11T01:21:00Z">
        <w:r w:rsidR="005B7820">
          <w:rPr>
            <w:lang w:eastAsia="zh-CN"/>
          </w:rPr>
          <w:t>NEF</w:t>
        </w:r>
      </w:ins>
      <w:ins w:id="251" w:author="Richard Bradbury (2025-02-12)" w:date="2025-02-12T18:18:00Z">
        <w:r w:rsidR="005B7820">
          <w:rPr>
            <w:lang w:eastAsia="zh-CN"/>
          </w:rPr>
          <w:t xml:space="preserve"> </w:t>
        </w:r>
      </w:ins>
      <w:ins w:id="252" w:author="Huawei-USER 0210" w:date="2025-02-11T01:21:00Z">
        <w:r w:rsidRPr="00446469">
          <w:rPr>
            <w:lang w:eastAsia="zh-CN"/>
          </w:rPr>
          <w:t>at reference point N33</w:t>
        </w:r>
      </w:ins>
      <w:r>
        <w:rPr>
          <w:lang w:eastAsia="zh-CN"/>
        </w:rPr>
        <w:t>.</w:t>
      </w:r>
    </w:p>
    <w:p w14:paraId="1446BB67"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57699AF" w:rsidR="000F14AE" w:rsidRDefault="000F14AE" w:rsidP="000F14AE">
      <w:pPr>
        <w:pStyle w:val="B1"/>
        <w:rPr>
          <w:b/>
          <w:bCs/>
          <w:lang w:eastAsia="zh-CN"/>
        </w:rPr>
      </w:pPr>
      <w:r w:rsidRPr="008451A2">
        <w:rPr>
          <w:b/>
          <w:bCs/>
          <w:lang w:eastAsia="zh-CN"/>
        </w:rPr>
        <w:t>1</w:t>
      </w:r>
      <w:r>
        <w:rPr>
          <w:b/>
          <w:bCs/>
          <w:lang w:eastAsia="zh-CN"/>
        </w:rPr>
        <w:t>0</w:t>
      </w:r>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30B01747" w:rsidR="007B504D" w:rsidRDefault="007B504D" w:rsidP="000F14AE">
      <w:pPr>
        <w:pStyle w:val="B1"/>
        <w:rPr>
          <w:ins w:id="253" w:author="Huawei-Qi-0218" w:date="2025-02-18T15:15:00Z"/>
          <w:b/>
          <w:bCs/>
          <w:lang w:eastAsia="zh-CN"/>
        </w:rPr>
      </w:pPr>
      <w:commentRangeStart w:id="254"/>
      <w:commentRangeStart w:id="255"/>
      <w:ins w:id="256" w:author="Huawei-Qi-0218" w:date="2025-02-18T15:14:00Z">
        <w:r>
          <w:rPr>
            <w:rFonts w:hint="eastAsia"/>
            <w:b/>
            <w:bCs/>
            <w:lang w:eastAsia="zh-CN"/>
          </w:rPr>
          <w:t>1</w:t>
        </w:r>
        <w:r>
          <w:rPr>
            <w:b/>
            <w:bCs/>
            <w:lang w:eastAsia="zh-CN"/>
          </w:rPr>
          <w:t>1. The 5GMSd</w:t>
        </w:r>
      </w:ins>
      <w:ins w:id="257" w:author="Richard Bradbury (2025-02-18)" w:date="2025-02-18T20:04:00Z">
        <w:r w:rsidR="00087602">
          <w:rPr>
            <w:b/>
            <w:bCs/>
            <w:lang w:eastAsia="zh-CN"/>
          </w:rPr>
          <w:t> </w:t>
        </w:r>
      </w:ins>
      <w:ins w:id="258" w:author="Huawei-Qi-0218" w:date="2025-02-18T15:14:00Z">
        <w:r>
          <w:rPr>
            <w:b/>
            <w:bCs/>
            <w:lang w:eastAsia="zh-CN"/>
          </w:rPr>
          <w:t>AF may provide the QoS moni</w:t>
        </w:r>
      </w:ins>
      <w:ins w:id="259" w:author="Huawei-Qi-0218" w:date="2025-02-18T15:15:00Z">
        <w:r>
          <w:rPr>
            <w:b/>
            <w:bCs/>
            <w:lang w:eastAsia="zh-CN"/>
          </w:rPr>
          <w:t>toring results to the 5GMS</w:t>
        </w:r>
      </w:ins>
      <w:ins w:id="260" w:author="Huawei-Qi-0218" w:date="2025-02-18T15:18:00Z">
        <w:r>
          <w:rPr>
            <w:b/>
            <w:bCs/>
            <w:lang w:eastAsia="zh-CN"/>
          </w:rPr>
          <w:t>d</w:t>
        </w:r>
      </w:ins>
      <w:ins w:id="261" w:author="Huawei-Qi-0218" w:date="2025-02-18T15:15:00Z">
        <w:r>
          <w:rPr>
            <w:b/>
            <w:bCs/>
            <w:lang w:eastAsia="zh-CN"/>
          </w:rPr>
          <w:t xml:space="preserve"> AS at reference point M3d.</w:t>
        </w:r>
      </w:ins>
    </w:p>
    <w:p w14:paraId="7324943E" w14:textId="77777777" w:rsidR="00087602" w:rsidRDefault="007B504D" w:rsidP="00087602">
      <w:pPr>
        <w:pStyle w:val="B1"/>
        <w:rPr>
          <w:ins w:id="262" w:author="Huawei-Qi-0218" w:date="2025-02-18T15:14:00Z"/>
          <w:b/>
          <w:bCs/>
          <w:lang w:eastAsia="zh-CN"/>
        </w:rPr>
      </w:pPr>
      <w:ins w:id="263" w:author="Huawei-Qi-0218" w:date="2025-02-18T15:15:00Z">
        <w:r>
          <w:rPr>
            <w:rFonts w:hint="eastAsia"/>
            <w:b/>
            <w:bCs/>
            <w:lang w:eastAsia="zh-CN"/>
          </w:rPr>
          <w:t>1</w:t>
        </w:r>
        <w:r>
          <w:rPr>
            <w:b/>
            <w:bCs/>
            <w:lang w:eastAsia="zh-CN"/>
          </w:rPr>
          <w:t>2.</w:t>
        </w:r>
        <w:r>
          <w:rPr>
            <w:b/>
            <w:bCs/>
            <w:lang w:eastAsia="zh-CN"/>
          </w:rPr>
          <w:tab/>
          <w:t>The 5GMSd</w:t>
        </w:r>
      </w:ins>
      <w:ins w:id="264" w:author="Richard Bradbury (2025-02-18)" w:date="2025-02-18T20:04:00Z">
        <w:r w:rsidR="00087602">
          <w:rPr>
            <w:b/>
            <w:bCs/>
            <w:lang w:eastAsia="zh-CN"/>
          </w:rPr>
          <w:t> </w:t>
        </w:r>
      </w:ins>
      <w:ins w:id="265"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254"/>
        <w:r>
          <w:rPr>
            <w:rStyle w:val="ab"/>
          </w:rPr>
          <w:commentReference w:id="254"/>
        </w:r>
      </w:ins>
      <w:commentRangeEnd w:id="255"/>
      <w:r w:rsidR="00087602">
        <w:rPr>
          <w:rStyle w:val="ab"/>
        </w:rPr>
        <w:commentReference w:id="255"/>
      </w:r>
    </w:p>
    <w:p w14:paraId="388343E5" w14:textId="77777777" w:rsidR="000F14AE" w:rsidRDefault="000F14AE" w:rsidP="000F14AE">
      <w:pPr>
        <w:pStyle w:val="2"/>
      </w:pPr>
      <w:bookmarkStart w:id="266"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EC3F8C" w14:textId="77777777" w:rsidR="00AD45F1" w:rsidRPr="004C0EB8" w:rsidRDefault="00AD45F1" w:rsidP="00AD45F1">
      <w:pPr>
        <w:pStyle w:val="2"/>
        <w:rPr>
          <w:noProof/>
        </w:rPr>
      </w:pPr>
      <w:bookmarkStart w:id="267" w:name="_Toc178586815"/>
      <w:bookmarkStart w:id="268" w:name="_Toc178586769"/>
      <w:bookmarkEnd w:id="266"/>
      <w:r w:rsidRPr="004C0EB8">
        <w:rPr>
          <w:noProof/>
        </w:rPr>
        <w:t>5.9</w:t>
      </w:r>
      <w:r w:rsidRPr="004C0EB8">
        <w:rPr>
          <w:noProof/>
        </w:rPr>
        <w:tab/>
        <w:t>Downlink Network Assistance</w:t>
      </w:r>
      <w:bookmarkEnd w:id="268"/>
    </w:p>
    <w:p w14:paraId="3A4EAD36" w14:textId="77777777" w:rsidR="00AD45F1" w:rsidRPr="004C0EB8" w:rsidRDefault="00AD45F1" w:rsidP="00AD45F1">
      <w:pPr>
        <w:pStyle w:val="3"/>
      </w:pPr>
      <w:bookmarkStart w:id="269" w:name="_CR5_9_1"/>
      <w:bookmarkStart w:id="270" w:name="_Toc178586770"/>
      <w:bookmarkEnd w:id="269"/>
      <w:r w:rsidRPr="004C0EB8">
        <w:t>5.9.1</w:t>
      </w:r>
      <w:r w:rsidRPr="004C0EB8">
        <w:tab/>
        <w:t>Introduction</w:t>
      </w:r>
      <w:bookmarkEnd w:id="270"/>
    </w:p>
    <w:p w14:paraId="7757B1CD" w14:textId="13C52B68" w:rsidR="00AD45F1" w:rsidRPr="004C0EB8" w:rsidRDefault="00AD45F1" w:rsidP="00AD45F1">
      <w:pPr>
        <w:keepNext/>
        <w:rPr>
          <w:rFonts w:eastAsia="MS Mincho"/>
        </w:rPr>
      </w:pPr>
      <w:r w:rsidRPr="004C0EB8">
        <w:rPr>
          <w:rFonts w:eastAsia="MS Mincho"/>
        </w:rPr>
        <w:t xml:space="preserve">The Network Assistance (NA) feature enables a UE that is receiving a </w:t>
      </w:r>
      <w:r w:rsidRPr="004C0EB8">
        <w:rPr>
          <w:noProof/>
        </w:rPr>
        <w:t xml:space="preserve">downlink media stream </w:t>
      </w:r>
      <w:r w:rsidRPr="004C0EB8">
        <w:rPr>
          <w:rFonts w:eastAsia="MS Mincho"/>
        </w:rPr>
        <w:t xml:space="preserve">to improve the </w:t>
      </w:r>
      <w:proofErr w:type="spellStart"/>
      <w:r w:rsidRPr="004C0EB8">
        <w:rPr>
          <w:rFonts w:eastAsia="MS Mincho"/>
        </w:rPr>
        <w:t>QoE</w:t>
      </w:r>
      <w:proofErr w:type="spellEnd"/>
      <w:r w:rsidRPr="004C0EB8">
        <w:rPr>
          <w:rFonts w:eastAsia="MS Mincho"/>
        </w:rPr>
        <w:t xml:space="preserve"> of the media streaming session, by being able to make use of </w:t>
      </w:r>
      <w:del w:id="271" w:author="Huawei-Qi-0218" w:date="2025-02-18T21:56:00Z">
        <w:r w:rsidRPr="004C0EB8" w:rsidDel="00775012">
          <w:rPr>
            <w:rFonts w:eastAsia="MS Mincho"/>
          </w:rPr>
          <w:delText xml:space="preserve">two </w:delText>
        </w:r>
      </w:del>
      <w:ins w:id="272" w:author="Huawei-Qi-0218" w:date="2025-02-18T21:56:00Z">
        <w:r w:rsidR="00775012">
          <w:rPr>
            <w:rFonts w:eastAsia="MS Mincho"/>
          </w:rPr>
          <w:t>three</w:t>
        </w:r>
        <w:r w:rsidR="00775012" w:rsidRPr="004C0EB8">
          <w:rPr>
            <w:rFonts w:eastAsia="MS Mincho"/>
          </w:rPr>
          <w:t xml:space="preserve"> </w:t>
        </w:r>
      </w:ins>
      <w:r w:rsidRPr="004C0EB8">
        <w:rPr>
          <w:rFonts w:eastAsia="MS Mincho"/>
        </w:rPr>
        <w:t>distinct facilities.</w:t>
      </w:r>
    </w:p>
    <w:p w14:paraId="7A4D06B9" w14:textId="77777777" w:rsidR="00AD45F1" w:rsidRPr="004C0EB8" w:rsidRDefault="00AD45F1" w:rsidP="00AD45F1">
      <w:pPr>
        <w:keepLines/>
        <w:rPr>
          <w:rFonts w:eastAsia="MS Mincho"/>
        </w:rPr>
      </w:pPr>
      <w:r w:rsidRPr="004C0EB8">
        <w:rPr>
          <w:rFonts w:eastAsia="MS Mincho"/>
        </w:rPr>
        <w:t xml:space="preserve">The first facility is </w:t>
      </w:r>
      <w:r w:rsidRPr="004C0EB8">
        <w:rPr>
          <w:rFonts w:eastAsia="MS Mincho"/>
          <w:b/>
          <w:bCs/>
        </w:rPr>
        <w:t>bit rate recommendation</w:t>
      </w:r>
      <w:r w:rsidRPr="004C0EB8">
        <w:rPr>
          <w:rFonts w:eastAsia="MS Mincho"/>
        </w:rPr>
        <w:t xml:space="preserve"> (</w:t>
      </w:r>
      <w:r w:rsidRPr="004C0EB8">
        <w:rPr>
          <w:rFonts w:eastAsia="MS Mincho"/>
          <w:b/>
          <w:bCs/>
        </w:rPr>
        <w:t>throughput estimation</w:t>
      </w:r>
      <w:r w:rsidRPr="004C0EB8">
        <w:rPr>
          <w:rFonts w:eastAsia="MS Mincho"/>
        </w:rPr>
        <w:t xml:space="preserve">). This enables the UE to start a downlink streaming session at the most appropriate bit rate for the network conditions at hand, or to obtain a recommendation from the network which will remain </w:t>
      </w:r>
      <w:r w:rsidRPr="004C0EB8">
        <w:t>valid until further notice</w:t>
      </w:r>
      <w:r w:rsidRPr="004C0EB8">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p>
    <w:p w14:paraId="7807CDC8" w14:textId="0E1EE6FD" w:rsidR="00AD45F1" w:rsidRDefault="00AD45F1" w:rsidP="00AD45F1">
      <w:pPr>
        <w:rPr>
          <w:ins w:id="273" w:author="Huawei-Qi-0218" w:date="2025-02-18T21:56:00Z"/>
        </w:rPr>
      </w:pPr>
      <w:r w:rsidRPr="004C0EB8">
        <w:rPr>
          <w:rFonts w:eastAsia="MS Mincho"/>
        </w:rPr>
        <w:t xml:space="preserve">The second facility is the </w:t>
      </w:r>
      <w:r w:rsidRPr="004C0EB8">
        <w:rPr>
          <w:rFonts w:eastAsia="MS Mincho"/>
          <w:b/>
          <w:bCs/>
        </w:rPr>
        <w:t>delivery boost</w:t>
      </w:r>
      <w:r w:rsidRPr="004C0EB8">
        <w:rPr>
          <w:rFonts w:eastAsia="MS Mincho"/>
        </w:rPr>
        <w:t xml:space="preserve">. </w:t>
      </w:r>
      <w:r w:rsidRPr="004C0EB8">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52901FD9" w14:textId="262AFF66" w:rsidR="00775012" w:rsidRPr="004C0EB8" w:rsidRDefault="00775012" w:rsidP="00AD45F1">
      <w:pPr>
        <w:rPr>
          <w:rFonts w:hint="eastAsia"/>
          <w:lang w:eastAsia="zh-CN"/>
        </w:rPr>
      </w:pPr>
      <w:ins w:id="274" w:author="Huawei-Qi-0218" w:date="2025-02-18T21:56:00Z">
        <w:r>
          <w:rPr>
            <w:rFonts w:hint="eastAsia"/>
            <w:lang w:eastAsia="zh-CN"/>
          </w:rPr>
          <w:t>T</w:t>
        </w:r>
        <w:r>
          <w:rPr>
            <w:lang w:eastAsia="zh-CN"/>
          </w:rPr>
          <w:t xml:space="preserve">he third facility is the </w:t>
        </w:r>
        <w:r w:rsidRPr="00775012">
          <w:rPr>
            <w:b/>
            <w:bCs/>
            <w:lang w:eastAsia="zh-CN"/>
            <w:rPrChange w:id="275" w:author="Huawei-Qi-0218" w:date="2025-02-18T21:56:00Z">
              <w:rPr>
                <w:lang w:eastAsia="zh-CN"/>
              </w:rPr>
            </w:rPrChange>
          </w:rPr>
          <w:t>QoS monitoring</w:t>
        </w:r>
        <w:r>
          <w:rPr>
            <w:lang w:eastAsia="zh-CN"/>
          </w:rPr>
          <w:t xml:space="preserve">. </w:t>
        </w:r>
      </w:ins>
      <w:ins w:id="276" w:author="Huawei-Qi-0218" w:date="2025-02-18T21:59:00Z">
        <w:r>
          <w:rPr>
            <w:lang w:eastAsia="zh-CN"/>
          </w:rPr>
          <w:t xml:space="preserve">The 5GMSd Client use this function </w:t>
        </w:r>
      </w:ins>
      <w:ins w:id="277" w:author="Huawei-Qi-0218" w:date="2025-02-18T22:00:00Z">
        <w:r>
          <w:rPr>
            <w:lang w:eastAsia="zh-CN"/>
          </w:rPr>
          <w:t>to</w:t>
        </w:r>
      </w:ins>
      <w:ins w:id="278" w:author="Huawei-Qi-0218" w:date="2025-02-18T21:58:00Z">
        <w:r>
          <w:rPr>
            <w:lang w:eastAsia="zh-CN"/>
          </w:rPr>
          <w:t xml:space="preserve"> get aware of the network status, </w:t>
        </w:r>
        <w:proofErr w:type="gramStart"/>
        <w:r>
          <w:rPr>
            <w:lang w:eastAsia="zh-CN"/>
          </w:rPr>
          <w:t>e.g.</w:t>
        </w:r>
        <w:proofErr w:type="gramEnd"/>
        <w:r>
          <w:rPr>
            <w:lang w:eastAsia="zh-CN"/>
          </w:rPr>
          <w:t xml:space="preserve"> UL/DL</w:t>
        </w:r>
      </w:ins>
      <w:ins w:id="279" w:author="Huawei-Qi-0218" w:date="2025-02-18T21:59:00Z">
        <w:r>
          <w:rPr>
            <w:lang w:eastAsia="zh-CN"/>
          </w:rPr>
          <w:t xml:space="preserve">/Round-trip latency, UL/DL congestion, UL/DL data rate. </w:t>
        </w:r>
      </w:ins>
      <w:ins w:id="280" w:author="Huawei-Qi-0218" w:date="2025-02-18T22:00:00Z">
        <w:r>
          <w:rPr>
            <w:lang w:eastAsia="zh-CN"/>
          </w:rPr>
          <w:t xml:space="preserve">Based on the monitored QoS parameters, the 5GMSd Client </w:t>
        </w:r>
      </w:ins>
      <w:ins w:id="281" w:author="Huawei-Qi-0218" w:date="2025-02-18T22:01:00Z">
        <w:r>
          <w:rPr>
            <w:lang w:eastAsia="zh-CN"/>
          </w:rPr>
          <w:t xml:space="preserve">behaves accordingly. </w:t>
        </w:r>
        <w:r w:rsidRPr="004C0EB8">
          <w:rPr>
            <w:rFonts w:eastAsia="MS Mincho"/>
          </w:rPr>
          <w:t>This function is provided as an additional tool to support the UE, in addition to the common approach of the UE performing its own estimation based on measurement of the downlink traffic in the past.</w:t>
        </w:r>
      </w:ins>
    </w:p>
    <w:p w14:paraId="5E6E651F" w14:textId="77777777" w:rsidR="00AD45F1" w:rsidRPr="004C0EB8" w:rsidRDefault="00AD45F1" w:rsidP="00AD45F1">
      <w:pPr>
        <w:rPr>
          <w:rFonts w:eastAsia="MS Mincho"/>
        </w:rPr>
      </w:pPr>
      <w:r w:rsidRPr="004C0EB8">
        <w:rPr>
          <w:rFonts w:eastAsia="MS Mincho"/>
        </w:rPr>
        <w:t>Network Assistance for downlink media streaming may be offered to the UE in one of two ways:</w:t>
      </w:r>
    </w:p>
    <w:p w14:paraId="4C2A2CA7" w14:textId="77777777" w:rsidR="00AD45F1" w:rsidRPr="004C0EB8" w:rsidRDefault="00AD45F1" w:rsidP="00AD45F1">
      <w:pPr>
        <w:pStyle w:val="B1"/>
        <w:rPr>
          <w:rFonts w:eastAsia="MS Mincho"/>
        </w:rPr>
      </w:pPr>
      <w:r w:rsidRPr="004C0EB8">
        <w:rPr>
          <w:rFonts w:eastAsia="MS Mincho"/>
        </w:rPr>
        <w:t>-</w:t>
      </w:r>
      <w:r w:rsidRPr="004C0EB8">
        <w:rPr>
          <w:rFonts w:eastAsia="MS Mincho"/>
        </w:rPr>
        <w:tab/>
        <w:t>Based on interaction between the UE and the 5GMSd AF, with a subsequent interaction between the 5GMSd AF and the PCF (or the NEF);</w:t>
      </w:r>
    </w:p>
    <w:p w14:paraId="08FFED12" w14:textId="77777777" w:rsidR="00AD45F1" w:rsidRPr="004C0EB8" w:rsidRDefault="00AD45F1" w:rsidP="00AD45F1">
      <w:pPr>
        <w:pStyle w:val="B1"/>
        <w:rPr>
          <w:rFonts w:eastAsia="MS Mincho"/>
        </w:rPr>
      </w:pPr>
      <w:r w:rsidRPr="004C0EB8">
        <w:rPr>
          <w:rFonts w:eastAsia="MS Mincho"/>
        </w:rPr>
        <w:t>-</w:t>
      </w:r>
      <w:r w:rsidRPr="004C0EB8">
        <w:rPr>
          <w:rFonts w:eastAsia="MS Mincho"/>
        </w:rPr>
        <w:tab/>
        <w:t>Based on interaction between the UE and the RAN, re-using the ANBR-based RAN signalling.</w:t>
      </w:r>
    </w:p>
    <w:p w14:paraId="5D367C51" w14:textId="77777777" w:rsidR="00AD45F1" w:rsidRPr="004C0EB8" w:rsidRDefault="00AD45F1" w:rsidP="00AD45F1">
      <w:pPr>
        <w:rPr>
          <w:rFonts w:eastAsia="MS Mincho"/>
        </w:rPr>
      </w:pPr>
      <w:r w:rsidRPr="004C0EB8">
        <w:rPr>
          <w:rFonts w:eastAsia="MS Mincho"/>
        </w:rPr>
        <w:t>The UE shall not use both approaches on the same Network Assistance session.</w:t>
      </w:r>
    </w:p>
    <w:p w14:paraId="0E4C12C9" w14:textId="77777777" w:rsidR="00AD45F1" w:rsidRPr="004C0EB8" w:rsidRDefault="00AD45F1" w:rsidP="00AD45F1">
      <w:pPr>
        <w:keepNext/>
        <w:rPr>
          <w:rFonts w:eastAsia="MS Mincho"/>
        </w:rPr>
      </w:pPr>
      <w:r w:rsidRPr="004C0EB8">
        <w:rPr>
          <w:rFonts w:eastAsia="MS Mincho"/>
        </w:rPr>
        <w:t>Figure 5.9.1-1 depicts the Network Assistance feature in the context of the 5GMS architecture, showing the scope of both approaches.</w:t>
      </w:r>
    </w:p>
    <w:p w14:paraId="177956F4" w14:textId="77777777" w:rsidR="00AD45F1" w:rsidRPr="004C0EB8" w:rsidRDefault="00AD45F1" w:rsidP="00AD45F1">
      <w:pPr>
        <w:pStyle w:val="TH"/>
      </w:pPr>
      <w:r w:rsidRPr="004C0EB8">
        <w:object w:dxaOrig="20491" w:dyaOrig="10041" w14:anchorId="229A6A49">
          <v:shape id="_x0000_i1030" type="#_x0000_t75" style="width:468.2pt;height:230.55pt;mso-position-horizontal:absolute" o:ole="">
            <v:imagedata r:id="rId30" o:title=""/>
          </v:shape>
          <o:OLEObject Type="Embed" ProgID="Visio.Drawing.15" ShapeID="_x0000_i1030" DrawAspect="Content" ObjectID="_1801422564" r:id="rId31"/>
        </w:object>
      </w:r>
    </w:p>
    <w:p w14:paraId="25098F61" w14:textId="77777777" w:rsidR="00AD45F1" w:rsidRPr="004C0EB8" w:rsidRDefault="00AD45F1" w:rsidP="00AD45F1">
      <w:pPr>
        <w:pStyle w:val="TF"/>
      </w:pPr>
      <w:bookmarkStart w:id="282" w:name="_CRFigure5_9_11"/>
      <w:r w:rsidRPr="004C0EB8">
        <w:t xml:space="preserve">Figure </w:t>
      </w:r>
      <w:bookmarkEnd w:id="282"/>
      <w:r w:rsidRPr="004C0EB8">
        <w:t>5.9.1-1: Downlink Network Assistance alternative approaches</w:t>
      </w:r>
    </w:p>
    <w:p w14:paraId="7ACE53AD" w14:textId="77777777" w:rsidR="00AD45F1" w:rsidRPr="004C0EB8" w:rsidRDefault="00AD45F1" w:rsidP="00AD45F1">
      <w:pPr>
        <w:pStyle w:val="3"/>
        <w:rPr>
          <w:rFonts w:eastAsia="MS Mincho"/>
        </w:rPr>
      </w:pPr>
      <w:bookmarkStart w:id="283" w:name="_CR5_9_2"/>
      <w:bookmarkStart w:id="284" w:name="_Toc178586771"/>
      <w:bookmarkEnd w:id="283"/>
      <w:r w:rsidRPr="004C0EB8">
        <w:rPr>
          <w:rFonts w:eastAsia="MS Mincho"/>
        </w:rPr>
        <w:lastRenderedPageBreak/>
        <w:t>5.9.2</w:t>
      </w:r>
      <w:r w:rsidRPr="004C0EB8">
        <w:rPr>
          <w:rFonts w:eastAsia="MS Mincho"/>
        </w:rPr>
        <w:tab/>
        <w:t>5GMSd AF-based downlink Network Assistance</w:t>
      </w:r>
      <w:bookmarkEnd w:id="284"/>
    </w:p>
    <w:p w14:paraId="586D1313" w14:textId="0CFAFA96" w:rsidR="00AD45F1" w:rsidRPr="004C0EB8" w:rsidRDefault="00AD45F1" w:rsidP="00AD45F1">
      <w:pPr>
        <w:keepNext/>
        <w:rPr>
          <w:rFonts w:eastAsia="MS Mincho"/>
        </w:rPr>
      </w:pPr>
      <w:r w:rsidRPr="004C0EB8">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4C0EB8">
        <w:rPr>
          <w:rFonts w:eastAsia="MS Mincho"/>
        </w:rPr>
        <w:softHyphen/>
        <w:t>ation of a bit rate</w:t>
      </w:r>
      <w:r w:rsidRPr="004C0EB8">
        <w:t xml:space="preserve"> which will remain valid until further notice</w:t>
      </w:r>
      <w:ins w:id="285" w:author="Huawei-Qi-0218" w:date="2025-02-18T22:02:00Z">
        <w:r w:rsidR="004A66F8">
          <w:t>, or the QoS monitoring results</w:t>
        </w:r>
      </w:ins>
      <w:r w:rsidRPr="004C0EB8">
        <w:rPr>
          <w:rFonts w:eastAsia="MS Mincho"/>
        </w:rPr>
        <w: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t>
      </w:r>
    </w:p>
    <w:p w14:paraId="6B81AA39" w14:textId="77777777" w:rsidR="00AD45F1" w:rsidRPr="004C0EB8" w:rsidRDefault="00AD45F1" w:rsidP="00AD45F1">
      <w:r w:rsidRPr="004C0EB8">
        <w:rPr>
          <w:rFonts w:eastAsia="MS Mincho"/>
        </w:rPr>
        <w:t xml:space="preserve">The second facility is the delivery boost. </w:t>
      </w:r>
      <w:r w:rsidRPr="004C0EB8">
        <w:t xml:space="preserve">The 5GMSd Client uses this function to indicate to the network that a temporary boost, </w:t>
      </w:r>
      <w:proofErr w:type="gramStart"/>
      <w:r w:rsidRPr="004C0EB8">
        <w:t>i.e.</w:t>
      </w:r>
      <w:proofErr w:type="gramEnd"/>
      <w:r w:rsidRPr="004C0EB8">
        <w:t xml:space="preserve"> a temporary increase of network throughput for this client, is needed.</w:t>
      </w:r>
    </w:p>
    <w:p w14:paraId="686C433E" w14:textId="77777777" w:rsidR="00AD45F1" w:rsidRPr="004C0EB8" w:rsidRDefault="00AD45F1" w:rsidP="00AD45F1">
      <w:r w:rsidRPr="004C0EB8">
        <w:t>Each interaction for the 5GMSd AF-based downlink Network Assistance procedures consists of two steps in sequence:</w:t>
      </w:r>
    </w:p>
    <w:p w14:paraId="1C5C8927" w14:textId="77777777" w:rsidR="00AD45F1" w:rsidRPr="004C0EB8" w:rsidRDefault="00AD45F1" w:rsidP="00AD45F1">
      <w:pPr>
        <w:pStyle w:val="B1"/>
      </w:pPr>
      <w:r w:rsidRPr="004C0EB8">
        <w:t>1.</w:t>
      </w:r>
      <w:r w:rsidRPr="004C0EB8">
        <w:tab/>
        <w:t>Between the UE (Media Session Handler) and the 5GMSd AF using a 5GMS API at interface M5d;</w:t>
      </w:r>
    </w:p>
    <w:p w14:paraId="250658AA" w14:textId="77777777" w:rsidR="00AD45F1" w:rsidRPr="004C0EB8" w:rsidRDefault="00AD45F1" w:rsidP="00AD45F1">
      <w:pPr>
        <w:pStyle w:val="B1"/>
      </w:pPr>
      <w:r w:rsidRPr="004C0EB8">
        <w:t>2.</w:t>
      </w:r>
      <w:r w:rsidRPr="004C0EB8">
        <w:tab/>
        <w:t>Between the 5GMSd AF and the PCF (or the NEF):</w:t>
      </w:r>
    </w:p>
    <w:p w14:paraId="7F842DC6" w14:textId="77777777" w:rsidR="00AD45F1" w:rsidRPr="004C0EB8" w:rsidRDefault="00AD45F1" w:rsidP="00AD45F1">
      <w:pPr>
        <w:pStyle w:val="B2"/>
      </w:pPr>
      <w:r w:rsidRPr="004C0EB8">
        <w:t>-</w:t>
      </w:r>
      <w:r w:rsidRPr="004C0EB8">
        <w:tab/>
        <w:t xml:space="preserve">using the </w:t>
      </w:r>
      <w:proofErr w:type="spellStart"/>
      <w:r w:rsidRPr="004C0EB8">
        <w:t>Npcf_PolicyAuthorization</w:t>
      </w:r>
      <w:proofErr w:type="spellEnd"/>
      <w:r w:rsidRPr="004C0EB8">
        <w:t xml:space="preserve"> procedure or </w:t>
      </w:r>
      <w:proofErr w:type="spellStart"/>
      <w:r w:rsidRPr="004C0EB8">
        <w:t>Nnef_AFSessionWithQoS</w:t>
      </w:r>
      <w:proofErr w:type="spellEnd"/>
      <w:r w:rsidRPr="004C0EB8">
        <w:t xml:space="preserve"> procedure to request modification of the PDU session with the requested QoS information.</w:t>
      </w:r>
    </w:p>
    <w:p w14:paraId="0CDCF1BB" w14:textId="77777777" w:rsidR="00AD45F1" w:rsidRPr="004C0EB8" w:rsidRDefault="00AD45F1" w:rsidP="00AD45F1">
      <w:pPr>
        <w:pStyle w:val="B2"/>
      </w:pPr>
      <w:r w:rsidRPr="004C0EB8">
        <w:t>-</w:t>
      </w:r>
      <w:r w:rsidRPr="004C0EB8">
        <w:tab/>
        <w:t xml:space="preserve">using the </w:t>
      </w:r>
      <w:proofErr w:type="spellStart"/>
      <w:r w:rsidRPr="004C0EB8">
        <w:t>Npcf_PolicyAuthorization</w:t>
      </w:r>
      <w:proofErr w:type="spellEnd"/>
      <w:r w:rsidRPr="004C0EB8">
        <w:t xml:space="preserve"> notification service or </w:t>
      </w:r>
      <w:proofErr w:type="spellStart"/>
      <w:r w:rsidRPr="004C0EB8">
        <w:t>Nnef</w:t>
      </w:r>
      <w:proofErr w:type="spellEnd"/>
      <w:r w:rsidRPr="004C0EB8">
        <w:t xml:space="preserve"> Monitoring Event procedure to receive QoS changes. The 5GMSd AF receives these policy change notifications asynchronously.</w:t>
      </w:r>
    </w:p>
    <w:p w14:paraId="13323C86" w14:textId="77777777" w:rsidR="00AD45F1" w:rsidRPr="004C0EB8" w:rsidRDefault="00AD45F1" w:rsidP="00AD45F1">
      <w:r w:rsidRPr="004C0EB8">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09488CE4" w14:textId="77777777" w:rsidR="00AD45F1" w:rsidRPr="004C0EB8" w:rsidRDefault="00AD45F1" w:rsidP="00AD45F1">
      <w:r w:rsidRPr="004C0EB8">
        <w:t>The procedures for 5GMSd AF-based downlink Network Assistance are:</w:t>
      </w:r>
    </w:p>
    <w:p w14:paraId="3F51C0C0" w14:textId="77777777" w:rsidR="00AD45F1" w:rsidRPr="004C0EB8" w:rsidRDefault="00AD45F1" w:rsidP="00AD45F1">
      <w:pPr>
        <w:pStyle w:val="B1"/>
      </w:pPr>
      <w:r w:rsidRPr="004C0EB8">
        <w:t>1.</w:t>
      </w:r>
      <w:r w:rsidRPr="004C0EB8">
        <w:tab/>
        <w: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3E5C48E3" w14:textId="07C66F91" w:rsidR="00AD45F1" w:rsidRPr="004C0EB8" w:rsidRDefault="00AD45F1" w:rsidP="00AD45F1">
      <w:pPr>
        <w:pStyle w:val="B1"/>
      </w:pPr>
      <w:r w:rsidRPr="004C0EB8">
        <w:t>2.</w:t>
      </w:r>
      <w:r w:rsidRPr="004C0EB8">
        <w:tab/>
        <w:t>NA throughput estimation</w:t>
      </w:r>
      <w:ins w:id="286" w:author="Huawei-Qi-0218" w:date="2025-02-18T22:03:00Z">
        <w:r w:rsidR="004A66F8">
          <w:t xml:space="preserve"> or QoS monitoring by 5G System</w:t>
        </w:r>
      </w:ins>
      <w:r w:rsidRPr="004C0EB8">
        <w:t>. The 5GMSd Client requests a throughput estimation for a downlink media session from the 5GMSd AF. A unique identifier for the downlink media session is provided by the 5GMSd Client.</w:t>
      </w:r>
    </w:p>
    <w:p w14:paraId="7564FCB6" w14:textId="77777777" w:rsidR="00AD45F1" w:rsidRPr="004C0EB8" w:rsidRDefault="00AD45F1" w:rsidP="00AD45F1">
      <w:pPr>
        <w:pStyle w:val="B1"/>
      </w:pPr>
      <w:r w:rsidRPr="004C0EB8">
        <w:tab/>
        <w:t xml:space="preserve">If the set of available bit rates in the downlink media session is provided with the </w:t>
      </w:r>
      <w:proofErr w:type="gramStart"/>
      <w:r w:rsidRPr="004C0EB8">
        <w:t>request</w:t>
      </w:r>
      <w:proofErr w:type="gramEnd"/>
      <w:r w:rsidRPr="004C0EB8">
        <w:t xml:space="preserve"> then the 5GMSd AF responds with the recommended bit rate based on its throughput estimation. If the throughput estimation is lower than the lowest value from the set of available bit rates, then the actual throughput estimation is provided.</w:t>
      </w:r>
    </w:p>
    <w:p w14:paraId="3E3FC090" w14:textId="62B2C3D9" w:rsidR="00AD45F1" w:rsidRDefault="00AD45F1" w:rsidP="00AD45F1">
      <w:pPr>
        <w:pStyle w:val="B1"/>
        <w:rPr>
          <w:ins w:id="287" w:author="Huawei-Qi-0218" w:date="2025-02-18T22:04:00Z"/>
        </w:rPr>
      </w:pPr>
      <w:r w:rsidRPr="004C0EB8">
        <w:tab/>
        <w:t xml:space="preserve">If no set of available bit rates is provided with the </w:t>
      </w:r>
      <w:proofErr w:type="gramStart"/>
      <w:r w:rsidRPr="004C0EB8">
        <w:t>request</w:t>
      </w:r>
      <w:proofErr w:type="gramEnd"/>
      <w:r w:rsidRPr="004C0EB8">
        <w:t xml:space="preserve"> then the 5GMSd AF responds with the throughput estimation.</w:t>
      </w:r>
    </w:p>
    <w:p w14:paraId="7F10422E" w14:textId="6EE95B14" w:rsidR="004A66F8" w:rsidRPr="004C0EB8" w:rsidRDefault="004A66F8" w:rsidP="00AD45F1">
      <w:pPr>
        <w:pStyle w:val="B1"/>
      </w:pPr>
      <w:ins w:id="288" w:author="Huawei-Qi-0218" w:date="2025-02-18T22:04:00Z">
        <w:r>
          <w:tab/>
          <w:t xml:space="preserve">If the set </w:t>
        </w:r>
      </w:ins>
      <w:ins w:id="289" w:author="Huawei-Qi-0218" w:date="2025-02-18T22:06:00Z">
        <w:r>
          <w:t xml:space="preserve">or subset </w:t>
        </w:r>
      </w:ins>
      <w:ins w:id="290" w:author="Huawei-Qi-0218" w:date="2025-02-18T22:04:00Z">
        <w:r>
          <w:t xml:space="preserve">of monitorable QoS parameters in the downlink media session </w:t>
        </w:r>
      </w:ins>
      <w:ins w:id="291" w:author="Huawei-Qi-0218" w:date="2025-02-18T22:05:00Z">
        <w:r>
          <w:t>are provided with the request, then the 5GMSd AF activates the QoS monitoring</w:t>
        </w:r>
      </w:ins>
      <w:ins w:id="292" w:author="Huawei-Qi-0218" w:date="2025-02-18T22:07:00Z">
        <w:r w:rsidRPr="004A66F8">
          <w:t xml:space="preserve"> </w:t>
        </w:r>
        <w:r>
          <w:t>for the set</w:t>
        </w:r>
        <w:r>
          <w:t xml:space="preserve"> or subset</w:t>
        </w:r>
        <w:r>
          <w:t xml:space="preserve"> of monitorable QoS parameters</w:t>
        </w:r>
      </w:ins>
      <w:ins w:id="293" w:author="Huawei-Qi-0218" w:date="2025-02-18T22:05:00Z">
        <w:r>
          <w:t xml:space="preserve"> in 5G System and responds with the</w:t>
        </w:r>
      </w:ins>
      <w:ins w:id="294" w:author="Huawei-Qi-0218" w:date="2025-02-18T22:07:00Z">
        <w:r>
          <w:t xml:space="preserve"> corresponding</w:t>
        </w:r>
      </w:ins>
      <w:ins w:id="295" w:author="Huawei-Qi-0218" w:date="2025-02-18T22:05:00Z">
        <w:r>
          <w:t xml:space="preserve"> QoS monitoring results</w:t>
        </w:r>
      </w:ins>
      <w:ins w:id="296" w:author="Huawei-Qi-0218" w:date="2025-02-18T22:06:00Z">
        <w:r>
          <w:t xml:space="preserve">. </w:t>
        </w:r>
        <w:r w:rsidRPr="004C0EB8">
          <w:t xml:space="preserve">If no </w:t>
        </w:r>
        <w:r>
          <w:t>monitorable QoS parameter</w:t>
        </w:r>
        <w:r w:rsidRPr="004C0EB8">
          <w:t xml:space="preserve"> is provided with the request</w:t>
        </w:r>
        <w:r>
          <w:t xml:space="preserve">, the 5GMSd AF </w:t>
        </w:r>
      </w:ins>
      <w:ins w:id="297" w:author="Huawei-Qi-0218" w:date="2025-02-18T22:07:00Z">
        <w:r>
          <w:t>activates the QoS monitoring</w:t>
        </w:r>
        <w:r w:rsidRPr="004A66F8">
          <w:t xml:space="preserve"> </w:t>
        </w:r>
        <w:r>
          <w:t>for the set of monitorable QoS parameters in 5G System and responds with the corresponding QoS monitoring results.</w:t>
        </w:r>
      </w:ins>
    </w:p>
    <w:p w14:paraId="2ECB2443" w14:textId="77777777" w:rsidR="00AD45F1" w:rsidRPr="004C0EB8" w:rsidRDefault="00AD45F1" w:rsidP="00AD45F1">
      <w:pPr>
        <w:pStyle w:val="B1"/>
      </w:pPr>
      <w:r w:rsidRPr="004C0EB8">
        <w:t>3.</w:t>
      </w:r>
      <w:r w:rsidRPr="004C0EB8">
        <w:tab/>
        <w:t>NA delivery boost. The 5GMSd Client requests from the AF a downlink delivery boost. A unique identifier for the downlink media session is provided by the 5GMSd Client.</w:t>
      </w:r>
    </w:p>
    <w:p w14:paraId="423AF0E9" w14:textId="77777777" w:rsidR="00AD45F1" w:rsidRPr="004C0EB8" w:rsidRDefault="00AD45F1" w:rsidP="00AD45F1">
      <w:pPr>
        <w:pStyle w:val="B1"/>
      </w:pPr>
      <w:r w:rsidRPr="004C0EB8">
        <w:t>4.</w:t>
      </w:r>
      <w:r w:rsidRPr="004C0EB8">
        <w:tab/>
        <w:t>NA session termination. The 5GMSd Client requests to terminate an NA session with the 5GMSd AF. The unique identifier of the NA session to be terminated is provided by the 5GMSd Client.</w:t>
      </w:r>
    </w:p>
    <w:p w14:paraId="6A38FAED" w14:textId="77777777" w:rsidR="00AD45F1" w:rsidRPr="004C0EB8" w:rsidRDefault="00AD45F1" w:rsidP="00AD45F1">
      <w:r w:rsidRPr="004C0EB8">
        <w:t>The AF responds positively if the indicated session could be terminated, and negatively otherwise.</w:t>
      </w:r>
    </w:p>
    <w:p w14:paraId="26FF3F99" w14:textId="77777777" w:rsidR="00AD45F1" w:rsidRPr="004C0EB8" w:rsidRDefault="00AD45F1" w:rsidP="00AD45F1">
      <w:pPr>
        <w:pStyle w:val="3"/>
        <w:rPr>
          <w:rFonts w:eastAsia="MS Mincho"/>
        </w:rPr>
      </w:pPr>
      <w:bookmarkStart w:id="298" w:name="_CR5_9_3"/>
      <w:bookmarkStart w:id="299" w:name="_Toc178586772"/>
      <w:bookmarkEnd w:id="298"/>
      <w:r w:rsidRPr="004C0EB8">
        <w:rPr>
          <w:rFonts w:eastAsia="MS Mincho"/>
        </w:rPr>
        <w:lastRenderedPageBreak/>
        <w:t>5.9.3</w:t>
      </w:r>
      <w:r w:rsidRPr="004C0EB8">
        <w:rPr>
          <w:rFonts w:eastAsia="MS Mincho"/>
        </w:rPr>
        <w:tab/>
        <w:t>ANBR-based downlink Network Assistance</w:t>
      </w:r>
      <w:bookmarkEnd w:id="299"/>
    </w:p>
    <w:p w14:paraId="2937A0D5" w14:textId="77777777" w:rsidR="00AD45F1" w:rsidRPr="004C0EB8" w:rsidRDefault="00AD45F1" w:rsidP="00AD45F1">
      <w:r w:rsidRPr="004C0EB8">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5621D375" w14:textId="77777777" w:rsidR="00AD45F1" w:rsidRPr="004C0EB8" w:rsidRDefault="00AD45F1" w:rsidP="00AD45F1">
      <w:r w:rsidRPr="004C0EB8">
        <w:t>The RAN in this architecture contains control plane and user plane entities that interact with peer control plane and user plane entities in the UE.</w:t>
      </w:r>
    </w:p>
    <w:p w14:paraId="6ABA25AA" w14:textId="77777777" w:rsidR="00AD45F1" w:rsidRPr="004C0EB8" w:rsidRDefault="00AD45F1" w:rsidP="00AD45F1">
      <w:pPr>
        <w:pStyle w:val="B1"/>
      </w:pPr>
      <w:r w:rsidRPr="004C0EB8">
        <w:t>-</w:t>
      </w:r>
      <w:r w:rsidRPr="004C0EB8">
        <w:tab/>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0243D5C2" w14:textId="77777777" w:rsidR="00AD45F1" w:rsidRPr="004C0EB8" w:rsidRDefault="00AD45F1" w:rsidP="00AD45F1">
      <w:pPr>
        <w:pStyle w:val="B1"/>
      </w:pPr>
      <w:r w:rsidRPr="004C0EB8">
        <w:t>-</w:t>
      </w:r>
      <w:r w:rsidRPr="004C0EB8">
        <w:tab/>
        <w:t>The user plane interaction pertains to downlink streaming media transport over interface M4d.</w:t>
      </w:r>
    </w:p>
    <w:p w14:paraId="66B75E59" w14:textId="77777777" w:rsidR="00AD45F1" w:rsidRDefault="00AD45F1" w:rsidP="00AD45F1">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47139B3D" w:rsidR="000F14AE" w:rsidRPr="004C0EB8" w:rsidRDefault="000F14AE" w:rsidP="000F14AE">
      <w:pPr>
        <w:pStyle w:val="4"/>
      </w:pPr>
      <w:r w:rsidRPr="004C0EB8">
        <w:t>6.2.2.2</w:t>
      </w:r>
      <w:r w:rsidRPr="004C0EB8">
        <w:tab/>
        <w:t>Baseline provisioning procedure</w:t>
      </w:r>
      <w:bookmarkEnd w:id="267"/>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9" type="#_x0000_t75" style="width:482.35pt;height:554.35pt" o:ole="" o:preferrelative="f" filled="t">
            <v:imagedata r:id="rId32" o:title=""/>
            <o:lock v:ext="edit" aspectratio="f"/>
          </v:shape>
          <o:OLEObject Type="Embed" ProgID="Mscgen.Chart" ShapeID="_x0000_i1029" DrawAspect="Content" ObjectID="_1801422565" r:id="rId33"/>
        </w:object>
      </w:r>
    </w:p>
    <w:p w14:paraId="08C840D0" w14:textId="77777777" w:rsidR="000F14AE" w:rsidRPr="004C0EB8" w:rsidRDefault="000F14AE" w:rsidP="000F14AE">
      <w:pPr>
        <w:pStyle w:val="TF"/>
      </w:pPr>
      <w:bookmarkStart w:id="300" w:name="_CRFigure6_2_2_21"/>
      <w:r w:rsidRPr="004C0EB8">
        <w:t xml:space="preserve">Figure </w:t>
      </w:r>
      <w:bookmarkEnd w:id="300"/>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5EE4EB5E"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301" w:author="Huawei-Qi-0218" w:date="2025-02-18T14:40:00Z">
        <w:r w:rsidR="00A57C49">
          <w:t xml:space="preserve">It may also include </w:t>
        </w:r>
      </w:ins>
      <w:ins w:id="302" w:author="Richard Bradbury (2025-02-18)" w:date="2025-02-18T20:11:00Z">
        <w:r w:rsidR="00087602">
          <w:t xml:space="preserve">a </w:t>
        </w:r>
      </w:ins>
      <w:ins w:id="303"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304" w:author="Richard Bradbury (2025-02-18)" w:date="2025-02-18T20:11:00Z">
        <w:r w:rsidR="00087602">
          <w:t>, and which QoS para</w:t>
        </w:r>
      </w:ins>
      <w:ins w:id="305" w:author="Richard Bradbury (2025-02-18)" w:date="2025-02-18T20:12:00Z">
        <w:r w:rsidR="00087602">
          <w:t>meters may be selected by the 5GMSd Client for monitoring</w:t>
        </w:r>
      </w:ins>
      <w:commentRangeStart w:id="306"/>
      <w:commentRangeEnd w:id="306"/>
      <w:r w:rsidR="00A57C49">
        <w:rPr>
          <w:rStyle w:val="ab"/>
        </w:rPr>
        <w:commentReference w:id="306"/>
      </w:r>
      <w:ins w:id="307" w:author="Huawei-USER 0210" w:date="2025-02-11T01:16:00Z">
        <w:r w:rsidR="005B7820">
          <w:t>.</w:t>
        </w:r>
      </w:ins>
      <w:ins w:id="308"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3"/>
        <w:rPr>
          <w:lang w:val="en-US" w:eastAsia="ko-KR"/>
        </w:rPr>
      </w:pPr>
      <w:bookmarkStart w:id="309" w:name="_CR6_9_1"/>
      <w:bookmarkStart w:id="310" w:name="_CR6_9_2"/>
      <w:bookmarkStart w:id="311" w:name="_CR6_9_3"/>
      <w:bookmarkStart w:id="312" w:name="_CR6_9_4"/>
      <w:bookmarkStart w:id="313" w:name="_CR6_9_5"/>
      <w:bookmarkStart w:id="314" w:name="_CR6_9_6"/>
      <w:bookmarkStart w:id="315" w:name="_CR6_9_7"/>
      <w:bookmarkEnd w:id="309"/>
      <w:bookmarkEnd w:id="310"/>
      <w:bookmarkEnd w:id="311"/>
      <w:bookmarkEnd w:id="312"/>
      <w:bookmarkEnd w:id="313"/>
      <w:bookmarkEnd w:id="314"/>
      <w:bookmarkEnd w:id="315"/>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78465FD9" w:rsidR="000F14AE" w:rsidRDefault="000F14AE" w:rsidP="000F14AE">
      <w:pPr>
        <w:keepNext/>
        <w:jc w:val="center"/>
      </w:pPr>
      <w:r>
        <w:lastRenderedPageBreak/>
        <w:fldChar w:fldCharType="begin"/>
      </w:r>
      <w:r w:rsidR="004C5962">
        <w:fldChar w:fldCharType="separate"/>
      </w:r>
      <w:r>
        <w:fldChar w:fldCharType="end"/>
      </w:r>
      <w:r w:rsidR="007B504D">
        <w:fldChar w:fldCharType="begin"/>
      </w:r>
      <w:r w:rsidR="004C5962">
        <w:fldChar w:fldCharType="separate"/>
      </w:r>
      <w:r w:rsidR="007B504D">
        <w:fldChar w:fldCharType="end"/>
      </w:r>
      <w:del w:id="316" w:author="Huawei-Qi-0218" w:date="2025-02-18T15:16:00Z">
        <w:r w:rsidDel="007B504D">
          <w:rPr>
            <w:noProof/>
          </w:rPr>
          <w:drawing>
            <wp:inline distT="0" distB="0" distL="0" distR="0" wp14:anchorId="7A628972" wp14:editId="35B7AA38">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34"/>
                      <a:stretch>
                        <a:fillRect/>
                      </a:stretch>
                    </pic:blipFill>
                    <pic:spPr>
                      <a:xfrm>
                        <a:off x="0" y="0"/>
                        <a:ext cx="5508000" cy="5536800"/>
                      </a:xfrm>
                      <a:prstGeom prst="rect">
                        <a:avLst/>
                      </a:prstGeom>
                    </pic:spPr>
                  </pic:pic>
                </a:graphicData>
              </a:graphic>
            </wp:inline>
          </w:drawing>
        </w:r>
      </w:del>
      <w:ins w:id="317" w:author="Huawei-Qi-0218" w:date="2025-02-18T21:40:00Z">
        <w:r w:rsidR="00AD45F1">
          <w:object w:dxaOrig="12300" w:dyaOrig="13940" w14:anchorId="7C0436A5">
            <v:shape id="_x0000_i1054" type="#_x0000_t75" style="width:501.9pt;height:566.85pt" o:ole="">
              <v:imagedata r:id="rId35" o:title=""/>
            </v:shape>
            <o:OLEObject Type="Embed" ProgID="Mscgen.Chart" ShapeID="_x0000_i1054" DrawAspect="Content" ObjectID="_1801422566" r:id="rId36"/>
          </w:object>
        </w:r>
      </w:ins>
      <w:del w:id="318" w:author="Huawei-Qi-0218" w:date="2025-02-18T21:40:00Z">
        <w:r w:rsidR="00B77081" w:rsidDel="00AD45F1">
          <w:rPr>
            <w:noProof/>
          </w:rPr>
          <w:drawing>
            <wp:inline distT="0" distB="0" distL="0" distR="0" wp14:anchorId="493A3FB7" wp14:editId="1A9667A9">
              <wp:extent cx="5511600" cy="6156000"/>
              <wp:effectExtent l="0" t="0" r="0" b="0"/>
              <wp:docPr id="1615218926" name="Msc-generator signalling" descr="Msc-generator~|version=8.6.1~|lang=signalling~|size=804x898~|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4--[tag=~qalt~q]:{~n~8PCF~gNEF~gAF: Notifications;~n~4} [tag=~q~q] {~n~8UPF~gNEF;~n~8join NEF~gAF: Notifications;~n~4};~n~4hide RAN, UPF, NEF, PCF;~n~nvspace 5;~nAF~gMSH: QoS monitoring results;~nMSH~gMP: QoS\nmonitoring\nresults;~nMP..MP: Modify\nbehaviour;~nshow AS;~nAF~gAS: Notifications;~n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4x898~|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4--[tag=~qalt~q]:{~n~8PCF~gNEF~gAF: Notifications;~n~4} [tag=~q~q] {~n~8UPF~gNEF;~n~8join NEF~gAF: Notifications;~n~4};~n~4hide RAN, UPF, NEF, PCF;~n~nvspace 5;~nAF~gMSH: QoS monitoring results;~nMSH~gMP: QoS\nmonitoring\nresults;~nMP..MP: Modify\nbehaviour;~nshow AS;~nAF~gAS: Notifications;~nAS..AS: Modify\nbehaviour;~n};~n~n~|"/>
                      <pic:cNvPicPr>
                        <a:picLocks noChangeAspect="1"/>
                      </pic:cNvPicPr>
                    </pic:nvPicPr>
                    <pic:blipFill>
                      <a:blip r:embed="rId37"/>
                      <a:stretch>
                        <a:fillRect/>
                      </a:stretch>
                    </pic:blipFill>
                    <pic:spPr>
                      <a:xfrm>
                        <a:off x="0" y="0"/>
                        <a:ext cx="5511600" cy="6156000"/>
                      </a:xfrm>
                      <a:prstGeom prst="rect">
                        <a:avLst/>
                      </a:prstGeom>
                    </pic:spPr>
                  </pic:pic>
                </a:graphicData>
              </a:graphic>
            </wp:inline>
          </w:drawing>
        </w:r>
      </w:del>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319"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3493D6D6" w14:textId="050EC24B" w:rsidR="000F14AE" w:rsidRDefault="000F14AE" w:rsidP="000F14AE">
      <w:pPr>
        <w:pStyle w:val="B1"/>
        <w:rPr>
          <w:ins w:id="320" w:author="Huawei-Qi-0218" w:date="2025-02-18T21:45:00Z"/>
          <w:lang w:eastAsia="zh-CN"/>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 xml:space="preserve">The Media Session Handler retrieves Service Access Information from 5GMSu AF via </w:t>
      </w:r>
      <w:ins w:id="321" w:author="Huawei-Qi-0218" w:date="2025-02-18T21:45:00Z">
        <w:r w:rsidR="00775012">
          <w:rPr>
            <w:lang w:eastAsia="zh-CN"/>
          </w:rPr>
          <w:t xml:space="preserve">reference point </w:t>
        </w:r>
      </w:ins>
      <w:r>
        <w:rPr>
          <w:lang w:eastAsia="zh-CN"/>
        </w:rPr>
        <w:t>M5u.</w:t>
      </w:r>
    </w:p>
    <w:p w14:paraId="22407451" w14:textId="44E12C81" w:rsidR="00775012" w:rsidRPr="00775012" w:rsidRDefault="00775012" w:rsidP="000F14AE">
      <w:pPr>
        <w:pStyle w:val="B1"/>
        <w:rPr>
          <w:lang w:val="en-US" w:eastAsia="ko-KR"/>
        </w:rPr>
      </w:pPr>
      <w:ins w:id="322" w:author="Huawei-Qi-0218" w:date="2025-02-18T21:45:00Z">
        <w:r>
          <w:t>2a.</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5GMS</w:t>
        </w:r>
        <w:r>
          <w:rPr>
            <w:lang w:eastAsia="zh-CN"/>
          </w:rPr>
          <w:t>u</w:t>
        </w:r>
        <w:r>
          <w:rPr>
            <w:lang w:eastAsia="zh-CN"/>
          </w:rPr>
          <w:t> AS retrieves Service Access Information from 5GMS</w:t>
        </w:r>
        <w:r>
          <w:rPr>
            <w:lang w:eastAsia="zh-CN"/>
          </w:rPr>
          <w:t>u</w:t>
        </w:r>
        <w:r>
          <w:rPr>
            <w:lang w:eastAsia="zh-CN"/>
          </w:rPr>
          <w:t> AF via reference point M3</w:t>
        </w:r>
        <w:r>
          <w:rPr>
            <w:lang w:eastAsia="zh-CN"/>
          </w:rPr>
          <w:t>u</w:t>
        </w:r>
        <w:r>
          <w:rPr>
            <w:lang w:eastAsia="zh-CN"/>
          </w:rPr>
          <w:t>.</w:t>
        </w:r>
      </w:ins>
    </w:p>
    <w:p w14:paraId="26A5931B" w14:textId="4A945C6B" w:rsidR="000F14AE" w:rsidRDefault="000F14AE" w:rsidP="000F14AE">
      <w:pPr>
        <w:pStyle w:val="B1"/>
        <w:rPr>
          <w:lang w:val="en-US" w:eastAsia="ko-KR"/>
        </w:rPr>
      </w:pPr>
      <w:r>
        <w:lastRenderedPageBreak/>
        <w:t>3.</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323"/>
      <w:r>
        <w:rPr>
          <w:b/>
          <w:bCs/>
          <w:lang w:val="en-US" w:eastAsia="ko-KR"/>
        </w:rPr>
        <w:t xml:space="preserve">a </w:t>
      </w:r>
      <w:ins w:id="324" w:author="Huawei-Qi-0218" w:date="2025-02-18T21:43:00Z">
        <w:r w:rsidR="00AD45F1">
          <w:rPr>
            <w:b/>
            <w:bCs/>
            <w:lang w:val="en-US" w:eastAsia="ko-KR"/>
          </w:rPr>
          <w:t xml:space="preserve">set of </w:t>
        </w:r>
      </w:ins>
      <w:r>
        <w:rPr>
          <w:b/>
          <w:bCs/>
          <w:lang w:val="en-US" w:eastAsia="ko-KR"/>
        </w:rPr>
        <w:t xml:space="preserve">QoS </w:t>
      </w:r>
      <w:ins w:id="325" w:author="Huawei-USER 0210" w:date="2025-02-11T15:08:00Z">
        <w:r>
          <w:rPr>
            <w:b/>
            <w:bCs/>
            <w:lang w:val="en-US" w:eastAsia="ko-KR"/>
          </w:rPr>
          <w:t>parameters</w:t>
        </w:r>
      </w:ins>
      <w:ins w:id="326" w:author="Huawei-Qi-0218" w:date="2025-02-18T21:43:00Z">
        <w:r w:rsidR="00AD45F1">
          <w:rPr>
            <w:b/>
            <w:bCs/>
            <w:lang w:val="en-US" w:eastAsia="ko-KR"/>
          </w:rPr>
          <w:t xml:space="preserve"> that may </w:t>
        </w:r>
      </w:ins>
      <w:ins w:id="327" w:author="Huawei-USER 0210" w:date="2025-02-11T15:08:00Z">
        <w:r>
          <w:rPr>
            <w:b/>
            <w:bCs/>
            <w:lang w:val="en-US" w:eastAsia="ko-KR"/>
          </w:rPr>
          <w:t xml:space="preserve">be </w:t>
        </w:r>
      </w:ins>
      <w:r>
        <w:rPr>
          <w:b/>
          <w:bCs/>
          <w:lang w:val="en-US" w:eastAsia="ko-KR"/>
        </w:rPr>
        <w:t>monitor</w:t>
      </w:r>
      <w:del w:id="328" w:author="Huawei-USER 0210" w:date="2025-02-11T15:08:00Z">
        <w:r w:rsidDel="00B630F0">
          <w:rPr>
            <w:b/>
            <w:bCs/>
            <w:lang w:val="en-US" w:eastAsia="ko-KR"/>
          </w:rPr>
          <w:delText>ing configuration</w:delText>
        </w:r>
      </w:del>
      <w:ins w:id="329" w:author="Huawei-USER 0210" w:date="2025-02-11T15:08:00Z">
        <w:r>
          <w:rPr>
            <w:b/>
            <w:bCs/>
            <w:lang w:val="en-US" w:eastAsia="ko-KR"/>
          </w:rPr>
          <w:t>ed</w:t>
        </w:r>
      </w:ins>
      <w:del w:id="330" w:author="Huawei-Qi-0218" w:date="2025-02-18T21:43:00Z">
        <w:r w:rsidDel="00AD45F1">
          <w:rPr>
            <w:b/>
            <w:bCs/>
            <w:lang w:val="en-US" w:eastAsia="ko-KR"/>
          </w:rPr>
          <w:delText xml:space="preserve"> included</w:delText>
        </w:r>
        <w:commentRangeEnd w:id="323"/>
        <w:r w:rsidR="005B7820" w:rsidDel="00AD45F1">
          <w:rPr>
            <w:rStyle w:val="ab"/>
          </w:rPr>
          <w:commentReference w:id="323"/>
        </w:r>
      </w:del>
      <w:r w:rsidRPr="00940EB4">
        <w:rPr>
          <w:b/>
          <w:bCs/>
          <w:lang w:val="en-US" w:eastAsia="ko-KR"/>
        </w:rPr>
        <w:t xml:space="preserve">. </w:t>
      </w:r>
      <w:ins w:id="331" w:author="Huawei-Qi-0218" w:date="2025-02-18T21:44:00Z">
        <w:r w:rsidR="00AD45F1">
          <w:rPr>
            <w:b/>
            <w:bCs/>
            <w:lang w:val="en-US" w:eastAsia="ko-KR"/>
          </w:rPr>
          <w:t>As described in clause 4.0.6, the Media Session Handler determines the subset of QoS parameters to be monitored based on its own knowledge or based on input from the 5GMSd-Aware Application, and this subset is included in the Dynamic Policy activation</w:t>
        </w:r>
      </w:ins>
      <w:del w:id="332" w:author="Huawei-Qi-0218" w:date="2025-02-18T21:44:00Z">
        <w:r w:rsidRPr="00940EB4" w:rsidDel="00AD45F1">
          <w:rPr>
            <w:b/>
            <w:bCs/>
            <w:lang w:val="en-US" w:eastAsia="ko-KR"/>
          </w:rPr>
          <w:delText>The selected Policy Template is one configured with</w:delText>
        </w:r>
        <w:r w:rsidDel="00AD45F1">
          <w:rPr>
            <w:b/>
            <w:bCs/>
            <w:lang w:val="en-US" w:eastAsia="ko-KR"/>
          </w:rPr>
          <w:delText xml:space="preserve"> the QoS monitoring configuration</w:delText>
        </w:r>
      </w:del>
      <w:r w:rsidRPr="00940EB4">
        <w:rPr>
          <w:b/>
          <w:bCs/>
          <w:lang w:val="en-US" w:eastAsia="ko-KR"/>
        </w:rPr>
        <w:t>.</w:t>
      </w:r>
    </w:p>
    <w:p w14:paraId="39093199" w14:textId="0F2AE0B1" w:rsidR="000F14AE" w:rsidRPr="00446469" w:rsidRDefault="000F14AE" w:rsidP="000F14AE">
      <w:pPr>
        <w:pStyle w:val="B1"/>
      </w:pPr>
      <w:r>
        <w:t>4.</w:t>
      </w:r>
      <w:r>
        <w:tab/>
      </w:r>
      <w:r w:rsidRPr="000C58F9">
        <w:rPr>
          <w:i/>
          <w:iCs/>
          <w:lang w:val="en-US" w:eastAsia="ko-KR"/>
        </w:rPr>
        <w:t xml:space="preserve">QoS </w:t>
      </w:r>
      <w:ins w:id="333" w:author="Huawei-Qi-0218" w:date="2025-02-18T21:45:00Z">
        <w:r w:rsidR="00775012">
          <w:rPr>
            <w:i/>
            <w:iCs/>
            <w:lang w:val="en-US" w:eastAsia="ko-KR"/>
          </w:rPr>
          <w:t>m</w:t>
        </w:r>
      </w:ins>
      <w:del w:id="334" w:author="Huawei-Qi-0218" w:date="2025-02-18T21:45:00Z">
        <w:r w:rsidDel="00775012">
          <w:rPr>
            <w:i/>
            <w:iCs/>
            <w:lang w:val="en-US" w:eastAsia="ko-KR"/>
          </w:rPr>
          <w:delText>M</w:delText>
        </w:r>
      </w:del>
      <w:r>
        <w:rPr>
          <w:i/>
          <w:iCs/>
          <w:lang w:val="en-US" w:eastAsia="ko-KR"/>
        </w:rPr>
        <w:t xml:space="preserve">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40D2DA50" w:rsidR="000F14AE" w:rsidRDefault="000F14AE" w:rsidP="000F14AE">
      <w:pPr>
        <w:pStyle w:val="B1"/>
      </w:pPr>
      <w:r>
        <w:rPr>
          <w:lang w:eastAsia="zh-CN"/>
        </w:rPr>
        <w:t>6.</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335" w:author="Huawei-USER 0210" w:date="2025-02-11T01:21:00Z">
        <w:r w:rsidR="005B7820">
          <w:rPr>
            <w:lang w:eastAsia="zh-CN"/>
          </w:rPr>
          <w:t xml:space="preserve"> </w:t>
        </w:r>
      </w:ins>
      <w:ins w:id="336" w:author="Huawei-USER 0210" w:date="2025-02-11T01:20:00Z">
        <w:r w:rsidR="005B7820">
          <w:rPr>
            <w:lang w:eastAsia="zh-CN"/>
          </w:rPr>
          <w:t xml:space="preserve">using the </w:t>
        </w:r>
      </w:ins>
      <w:proofErr w:type="spellStart"/>
      <w:ins w:id="337" w:author="Huawei-USER 0210" w:date="2025-02-11T01:38:00Z">
        <w:r w:rsidR="005B7820" w:rsidRPr="005B7820">
          <w:rPr>
            <w:rStyle w:val="Codechar"/>
          </w:rPr>
          <w:t>Npcf_PolicyAuthorization_Notify</w:t>
        </w:r>
      </w:ins>
      <w:proofErr w:type="spellEnd"/>
      <w:ins w:id="338" w:author="Huawei-USER 0210" w:date="2025-02-11T01:20:00Z">
        <w:r w:rsidR="005B7820">
          <w:rPr>
            <w:lang w:eastAsia="zh-CN"/>
          </w:rPr>
          <w:t xml:space="preserve"> </w:t>
        </w:r>
      </w:ins>
      <w:ins w:id="339" w:author="Richard Bradbury (2025-02-12)" w:date="2025-02-12T18:17:00Z">
        <w:r w:rsidR="005B7820">
          <w:rPr>
            <w:lang w:eastAsia="zh-CN"/>
          </w:rPr>
          <w:t>service operation</w:t>
        </w:r>
      </w:ins>
      <w:ins w:id="340" w:author="Huawei-USER 0210" w:date="2025-02-11T01:20:00Z">
        <w:r w:rsidR="005B7820">
          <w:rPr>
            <w:lang w:eastAsia="zh-CN"/>
          </w:rPr>
          <w:t xml:space="preserve"> </w:t>
        </w:r>
      </w:ins>
      <w:ins w:id="341" w:author="Huawei-USER 0210" w:date="2025-02-11T01:21:00Z">
        <w:r w:rsidR="005B7820">
          <w:rPr>
            <w:lang w:eastAsia="zh-CN"/>
          </w:rPr>
          <w:t>directly</w:t>
        </w:r>
      </w:ins>
      <w:ins w:id="342" w:author="Richard Bradbury (2025-02-12)" w:date="2025-02-12T18:17:00Z">
        <w:r w:rsidR="005B7820">
          <w:rPr>
            <w:lang w:eastAsia="zh-CN"/>
          </w:rPr>
          <w:t xml:space="preserve"> </w:t>
        </w:r>
      </w:ins>
      <w:ins w:id="343" w:author="Huawei-USER 0210" w:date="2025-02-11T01:20:00Z">
        <w:r w:rsidR="005B7820">
          <w:rPr>
            <w:lang w:eastAsia="zh-CN"/>
          </w:rPr>
          <w:t xml:space="preserve">at reference point </w:t>
        </w:r>
      </w:ins>
      <w:ins w:id="344" w:author="Richard Bradbury (2025-02-12)" w:date="2025-02-12T18:16:00Z">
        <w:r w:rsidR="005B7820">
          <w:rPr>
            <w:lang w:eastAsia="zh-CN"/>
          </w:rPr>
          <w:t>N</w:t>
        </w:r>
      </w:ins>
      <w:ins w:id="345" w:author="Huawei-USER 0210" w:date="2025-02-11T01:21:00Z">
        <w:r w:rsidR="005B7820">
          <w:rPr>
            <w:lang w:eastAsia="zh-CN"/>
          </w:rPr>
          <w:t>5</w:t>
        </w:r>
      </w:ins>
      <w:ins w:id="346" w:author="Richard Bradbury (2025-02-12)" w:date="2025-02-12T18:18:00Z">
        <w:r w:rsidR="005B7820">
          <w:rPr>
            <w:lang w:eastAsia="zh-CN"/>
          </w:rPr>
          <w:t>,</w:t>
        </w:r>
      </w:ins>
      <w:ins w:id="347" w:author="Huawei-USER 0210" w:date="2025-02-11T01:21:00Z">
        <w:r w:rsidR="005B7820">
          <w:rPr>
            <w:lang w:eastAsia="zh-CN"/>
          </w:rPr>
          <w:t xml:space="preserve"> </w:t>
        </w:r>
      </w:ins>
      <w:ins w:id="348" w:author="Huawei-USER 0210" w:date="2025-02-11T01:20:00Z">
        <w:r w:rsidR="005B7820">
          <w:rPr>
            <w:lang w:eastAsia="zh-CN"/>
          </w:rPr>
          <w:t xml:space="preserve">or </w:t>
        </w:r>
      </w:ins>
      <w:ins w:id="349" w:author="Richard Bradbury (2025-02-12)" w:date="2025-02-12T18:18:00Z">
        <w:r w:rsidR="005B7820">
          <w:rPr>
            <w:lang w:eastAsia="zh-CN"/>
          </w:rPr>
          <w:t>else</w:t>
        </w:r>
      </w:ins>
      <w:ins w:id="350" w:author="Huawei-USER 0210" w:date="2025-02-11T01:20:00Z">
        <w:r w:rsidR="005B7820">
          <w:rPr>
            <w:lang w:eastAsia="zh-CN"/>
          </w:rPr>
          <w:t xml:space="preserve"> </w:t>
        </w:r>
      </w:ins>
      <w:ins w:id="351" w:author="Huawei-USER 0210" w:date="2025-02-11T01:21:00Z">
        <w:r w:rsidR="005B7820">
          <w:rPr>
            <w:lang w:eastAsia="zh-CN"/>
          </w:rPr>
          <w:t xml:space="preserve">using </w:t>
        </w:r>
      </w:ins>
      <w:ins w:id="352" w:author="Richard Bradbury (2025-02-12)" w:date="2025-02-12T18:18:00Z">
        <w:r w:rsidR="005B7820">
          <w:rPr>
            <w:lang w:eastAsia="zh-CN"/>
          </w:rPr>
          <w:t xml:space="preserve">the </w:t>
        </w:r>
      </w:ins>
      <w:proofErr w:type="spellStart"/>
      <w:ins w:id="353"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354" w:author="Richard Bradbury (2025-02-12)" w:date="2025-02-12T18:18:00Z">
        <w:r w:rsidR="005B7820">
          <w:rPr>
            <w:lang w:eastAsia="zh-CN"/>
          </w:rPr>
          <w:t xml:space="preserve">operation </w:t>
        </w:r>
      </w:ins>
      <w:ins w:id="355" w:author="Huawei-USER 0210" w:date="2025-02-11T01:20:00Z">
        <w:r w:rsidR="005B7820">
          <w:rPr>
            <w:lang w:eastAsia="zh-CN"/>
          </w:rPr>
          <w:t xml:space="preserve">via </w:t>
        </w:r>
      </w:ins>
      <w:ins w:id="356" w:author="Richard Bradbury (2025-02-12)" w:date="2025-02-12T18:19:00Z">
        <w:r w:rsidR="005B7820">
          <w:rPr>
            <w:lang w:eastAsia="zh-CN"/>
          </w:rPr>
          <w:t xml:space="preserve">the </w:t>
        </w:r>
      </w:ins>
      <w:ins w:id="357" w:author="Huawei-USER 0210" w:date="2025-02-11T01:21:00Z">
        <w:r w:rsidR="005B7820">
          <w:rPr>
            <w:lang w:eastAsia="zh-CN"/>
          </w:rPr>
          <w:t>NEF</w:t>
        </w:r>
      </w:ins>
      <w:ins w:id="358" w:author="Richard Bradbury (2025-02-12)" w:date="2025-02-12T18:18:00Z">
        <w:r w:rsidR="005B7820">
          <w:rPr>
            <w:lang w:eastAsia="zh-CN"/>
          </w:rPr>
          <w:t xml:space="preserve"> </w:t>
        </w:r>
      </w:ins>
      <w:ins w:id="359" w:author="Huawei-USER 0210" w:date="2025-02-11T01:21:00Z">
        <w:r w:rsidR="005B7820" w:rsidRPr="00446469">
          <w:rPr>
            <w:lang w:eastAsia="zh-CN"/>
          </w:rPr>
          <w:t>at reference point N33</w:t>
        </w:r>
      </w:ins>
      <w:r>
        <w:rPr>
          <w:lang w:eastAsia="zh-CN"/>
        </w:rPr>
        <w:t>.</w:t>
      </w:r>
    </w:p>
    <w:p w14:paraId="0DB2F804"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554EAA33" w:rsidR="00006534" w:rsidRDefault="000F14AE" w:rsidP="005B7820">
      <w:pPr>
        <w:pStyle w:val="B1"/>
        <w:rPr>
          <w:ins w:id="360" w:author="Huawei-Qi-0218" w:date="2025-02-18T15:18:00Z"/>
          <w:lang w:eastAsia="zh-CN"/>
        </w:rPr>
      </w:pPr>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449A079E" w:rsidR="007B504D" w:rsidRDefault="007B504D" w:rsidP="007B504D">
      <w:pPr>
        <w:pStyle w:val="B1"/>
        <w:rPr>
          <w:ins w:id="361" w:author="Huawei-Qi-0218" w:date="2025-02-18T15:18:00Z"/>
          <w:b/>
          <w:bCs/>
          <w:lang w:eastAsia="zh-CN"/>
        </w:rPr>
      </w:pPr>
      <w:commentRangeStart w:id="362"/>
      <w:ins w:id="363" w:author="Huawei-Qi-0218" w:date="2025-02-18T15:18:00Z">
        <w:r>
          <w:rPr>
            <w:rFonts w:hint="eastAsia"/>
            <w:b/>
            <w:bCs/>
            <w:lang w:eastAsia="zh-CN"/>
          </w:rPr>
          <w:t>1</w:t>
        </w:r>
        <w:r>
          <w:rPr>
            <w:b/>
            <w:bCs/>
            <w:lang w:eastAsia="zh-CN"/>
          </w:rPr>
          <w:t>1. The 5GMSu</w:t>
        </w:r>
      </w:ins>
      <w:ins w:id="364" w:author="Richard Bradbury (2025-02-18)" w:date="2025-02-18T20:33:00Z">
        <w:r w:rsidR="00B77081">
          <w:rPr>
            <w:b/>
            <w:bCs/>
            <w:lang w:eastAsia="zh-CN"/>
          </w:rPr>
          <w:t> </w:t>
        </w:r>
      </w:ins>
      <w:ins w:id="365" w:author="Huawei-Qi-0218" w:date="2025-02-18T15:18:00Z">
        <w:r>
          <w:rPr>
            <w:b/>
            <w:bCs/>
            <w:lang w:eastAsia="zh-CN"/>
          </w:rPr>
          <w:t>AF may provide the QoS monitoring results to the 5GMSu</w:t>
        </w:r>
      </w:ins>
      <w:ins w:id="366" w:author="Richard Bradbury (2025-02-18)" w:date="2025-02-18T20:33:00Z">
        <w:r w:rsidR="00B77081">
          <w:rPr>
            <w:b/>
            <w:bCs/>
            <w:lang w:eastAsia="zh-CN"/>
          </w:rPr>
          <w:t> </w:t>
        </w:r>
      </w:ins>
      <w:ins w:id="367" w:author="Huawei-Qi-0218" w:date="2025-02-18T15:18:00Z">
        <w:r>
          <w:rPr>
            <w:b/>
            <w:bCs/>
            <w:lang w:eastAsia="zh-CN"/>
          </w:rPr>
          <w:t>AS at reference point M3u.</w:t>
        </w:r>
      </w:ins>
    </w:p>
    <w:p w14:paraId="45E43A86" w14:textId="0B69D7CE" w:rsidR="007B504D" w:rsidRPr="007B504D" w:rsidRDefault="007B504D" w:rsidP="005B7820">
      <w:pPr>
        <w:pStyle w:val="B1"/>
      </w:pPr>
      <w:ins w:id="368" w:author="Huawei-Qi-0218" w:date="2025-02-18T15:18:00Z">
        <w:r>
          <w:rPr>
            <w:rFonts w:hint="eastAsia"/>
            <w:b/>
            <w:bCs/>
            <w:lang w:eastAsia="zh-CN"/>
          </w:rPr>
          <w:t>1</w:t>
        </w:r>
        <w:r>
          <w:rPr>
            <w:b/>
            <w:bCs/>
            <w:lang w:eastAsia="zh-CN"/>
          </w:rPr>
          <w:t>2.</w:t>
        </w:r>
        <w:r>
          <w:rPr>
            <w:b/>
            <w:bCs/>
            <w:lang w:eastAsia="zh-CN"/>
          </w:rPr>
          <w:tab/>
          <w:t>The 5GMSu</w:t>
        </w:r>
      </w:ins>
      <w:ins w:id="369" w:author="Richard Bradbury (2025-02-18)" w:date="2025-02-18T20:33:00Z">
        <w:r w:rsidR="00B77081">
          <w:rPr>
            <w:b/>
            <w:bCs/>
            <w:lang w:eastAsia="zh-CN"/>
          </w:rPr>
          <w:t> </w:t>
        </w:r>
      </w:ins>
      <w:ins w:id="370"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362"/>
        <w:r>
          <w:rPr>
            <w:rStyle w:val="ab"/>
          </w:rPr>
          <w:commentReference w:id="362"/>
        </w:r>
      </w:ins>
    </w:p>
    <w:sectPr w:rsidR="007B504D" w:rsidRPr="007B504D">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ichard Bradbury (2025-02-18)" w:date="2025-02-18T19:50:00Z" w:initials="RJB">
    <w:p w14:paraId="22086B8E" w14:textId="15D50C4A" w:rsidR="000E60CB" w:rsidRDefault="000E60CB">
      <w:pPr>
        <w:pStyle w:val="ac"/>
      </w:pPr>
      <w:r>
        <w:rPr>
          <w:rStyle w:val="ab"/>
        </w:rPr>
        <w:annotationRef/>
      </w:r>
      <w:r>
        <w:t>Do we need to add QoS monitoring to Network Assistance sessions too?</w:t>
      </w:r>
    </w:p>
  </w:comment>
  <w:comment w:id="29" w:author="Huawei-Qi-0218" w:date="2025-02-18T20:43:00Z" w:initials="panqi (E)">
    <w:p w14:paraId="3F9020EF" w14:textId="14C49986" w:rsidR="0009326D" w:rsidRDefault="0009326D">
      <w:pPr>
        <w:pStyle w:val="ac"/>
      </w:pPr>
      <w:r>
        <w:rPr>
          <w:rStyle w:val="ab"/>
        </w:rPr>
        <w:annotationRef/>
      </w:r>
      <w:r>
        <w:t xml:space="preserve">I have no strong views. The only problem is whether we need to choose </w:t>
      </w:r>
      <w:r w:rsidR="0009102A">
        <w:t xml:space="preserve">only one to support or both. </w:t>
      </w:r>
    </w:p>
    <w:p w14:paraId="6596E4E4" w14:textId="77777777" w:rsidR="0009102A" w:rsidRPr="0009102A" w:rsidRDefault="0009102A">
      <w:pPr>
        <w:pStyle w:val="ac"/>
      </w:pPr>
    </w:p>
    <w:p w14:paraId="4FD5754A" w14:textId="49A7480C" w:rsidR="0009102A" w:rsidRPr="0009326D" w:rsidRDefault="0009102A">
      <w:pPr>
        <w:pStyle w:val="ac"/>
        <w:rPr>
          <w:rFonts w:hint="eastAsia"/>
          <w:lang w:eastAsia="zh-CN"/>
        </w:rPr>
      </w:pPr>
      <w:r>
        <w:rPr>
          <w:rFonts w:hint="eastAsia"/>
          <w:lang w:eastAsia="zh-CN"/>
        </w:rPr>
        <w:t>I</w:t>
      </w:r>
      <w:r>
        <w:rPr>
          <w:lang w:eastAsia="zh-CN"/>
        </w:rPr>
        <w:t xml:space="preserve"> added </w:t>
      </w:r>
    </w:p>
  </w:comment>
  <w:comment w:id="31" w:author="Richard Bradbury" w:date="2025-01-07T15:28:00Z" w:initials="RJB">
    <w:p w14:paraId="75F29C56" w14:textId="77777777" w:rsidR="000F14AE" w:rsidRDefault="000F14AE" w:rsidP="000F14AE">
      <w:pPr>
        <w:pStyle w:val="ac"/>
      </w:pPr>
      <w:r>
        <w:rPr>
          <w:rStyle w:val="ab"/>
        </w:rPr>
        <w:annotationRef/>
      </w:r>
      <w:r>
        <w:rPr>
          <w:rStyle w:val="ab"/>
        </w:rPr>
        <w:t>Suggested slightly more generic stage-2 names for new members.</w:t>
      </w:r>
    </w:p>
  </w:comment>
  <w:comment w:id="36" w:author="Huawei-Qi-0108" w:date="2025-01-09T00:28:00Z" w:initials="panqi (E)">
    <w:p w14:paraId="77649151" w14:textId="77777777" w:rsidR="000F14AE" w:rsidRDefault="000F14AE" w:rsidP="000F14AE">
      <w:pPr>
        <w:pStyle w:val="ac"/>
        <w:rPr>
          <w:lang w:eastAsia="zh-CN"/>
        </w:rPr>
      </w:pPr>
      <w:r>
        <w:rPr>
          <w:rStyle w:val="ab"/>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ac"/>
        <w:rPr>
          <w:lang w:eastAsia="zh-CN"/>
        </w:rPr>
      </w:pPr>
      <w:r>
        <w:rPr>
          <w:lang w:eastAsia="zh-CN"/>
        </w:rPr>
        <w:t>Including ASP to show its capability, or</w:t>
      </w:r>
    </w:p>
    <w:p w14:paraId="569EAEB9" w14:textId="77777777" w:rsidR="000F14AE" w:rsidRDefault="000F14AE" w:rsidP="000F14AE">
      <w:pPr>
        <w:pStyle w:val="ac"/>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ac"/>
        <w:rPr>
          <w:lang w:eastAsia="zh-CN"/>
        </w:rPr>
      </w:pPr>
      <w:r>
        <w:t>Detection and reaction to congestion notifications</w:t>
      </w:r>
    </w:p>
    <w:p w14:paraId="7A5FBAE1" w14:textId="77777777" w:rsidR="000F14AE" w:rsidRDefault="000F14AE" w:rsidP="000F14AE">
      <w:pPr>
        <w:pStyle w:val="ac"/>
        <w:rPr>
          <w:lang w:eastAsia="zh-CN"/>
        </w:rPr>
      </w:pPr>
    </w:p>
    <w:p w14:paraId="45915268" w14:textId="77777777" w:rsidR="000F14AE" w:rsidRDefault="000F14AE" w:rsidP="000F14AE">
      <w:pPr>
        <w:pStyle w:val="ac"/>
        <w:numPr>
          <w:ilvl w:val="0"/>
          <w:numId w:val="37"/>
        </w:numPr>
        <w:rPr>
          <w:lang w:eastAsia="zh-CN"/>
        </w:rPr>
      </w:pPr>
      <w:r>
        <w:rPr>
          <w:lang w:eastAsia="zh-CN"/>
        </w:rPr>
        <w:t xml:space="preserve">5.3.1 </w:t>
      </w:r>
    </w:p>
    <w:p w14:paraId="7313459B" w14:textId="77777777" w:rsidR="000F14AE" w:rsidRDefault="000F14AE" w:rsidP="000F14AE">
      <w:pPr>
        <w:pStyle w:val="ac"/>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ac"/>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ac"/>
        <w:numPr>
          <w:ilvl w:val="0"/>
          <w:numId w:val="37"/>
        </w:numPr>
        <w:rPr>
          <w:lang w:eastAsia="zh-CN"/>
        </w:rPr>
      </w:pPr>
      <w:r>
        <w:rPr>
          <w:lang w:eastAsia="zh-CN"/>
        </w:rPr>
        <w:t xml:space="preserve">Same for UL. </w:t>
      </w:r>
    </w:p>
  </w:comment>
  <w:comment w:id="37" w:author="Richard Bradbury (2024-01-09)" w:date="2025-01-09T17:46:00Z" w:initials="RJB">
    <w:p w14:paraId="1C5673E4" w14:textId="77777777" w:rsidR="000F14AE" w:rsidRDefault="000F14AE" w:rsidP="000F14AE">
      <w:pPr>
        <w:pStyle w:val="ac"/>
      </w:pPr>
      <w:r>
        <w:rPr>
          <w:rStyle w:val="ab"/>
        </w:rPr>
        <w:annotationRef/>
      </w:r>
      <w:r>
        <w:t>Prefer Qi’s original formulation because it fits better with the previous paragraph.</w:t>
      </w:r>
    </w:p>
  </w:comment>
  <w:comment w:id="38" w:author="Thorsten Lohmar" w:date="2025-01-10T15:14:00Z" w:initials="TL">
    <w:p w14:paraId="3BA8C154" w14:textId="77777777" w:rsidR="000F14AE" w:rsidRDefault="000F14AE" w:rsidP="000F14AE">
      <w:pPr>
        <w:pStyle w:val="ac"/>
      </w:pPr>
      <w:r>
        <w:rPr>
          <w:rStyle w:val="ab"/>
        </w:rPr>
        <w:annotationRef/>
      </w:r>
      <w:r>
        <w:t>Hmm, the previous and the next para start with “the Policy Template may include ...”</w:t>
      </w:r>
    </w:p>
  </w:comment>
  <w:comment w:id="39" w:author="Huawei-Qi-0218" w:date="2025-02-18T14:31:00Z" w:initials="panqi (E)">
    <w:p w14:paraId="66AB67EC" w14:textId="0F5283DC" w:rsidR="00CC0300" w:rsidRDefault="00CC0300">
      <w:pPr>
        <w:pStyle w:val="ac"/>
        <w:rPr>
          <w:lang w:eastAsia="zh-CN"/>
        </w:rPr>
      </w:pPr>
      <w:r>
        <w:rPr>
          <w:rStyle w:val="ab"/>
        </w:rPr>
        <w:annotationRef/>
      </w:r>
      <w:r>
        <w:rPr>
          <w:lang w:eastAsia="zh-CN"/>
        </w:rPr>
        <w:t>Reuse QoS monitoring configuration to avoid the confusion between this “QoS monitoring parameters” and the latter “QoS parameters to be monitored”.</w:t>
      </w:r>
    </w:p>
  </w:comment>
  <w:comment w:id="40" w:author="Richard Bradbury (2025-02-18)" w:date="2025-02-18T19:33:00Z" w:initials="RJB">
    <w:p w14:paraId="0E465C8F" w14:textId="3AFD63CD" w:rsidR="007001A0" w:rsidRDefault="007001A0">
      <w:pPr>
        <w:pStyle w:val="ac"/>
      </w:pPr>
      <w:r>
        <w:rPr>
          <w:rStyle w:val="ab"/>
        </w:rPr>
        <w:annotationRef/>
      </w:r>
      <w:r>
        <w:t>OK.</w:t>
      </w:r>
    </w:p>
  </w:comment>
  <w:comment w:id="53" w:author="Huawei-Qi-0218" w:date="2025-02-18T14:38:00Z" w:initials="panqi (E)">
    <w:p w14:paraId="482CF5B4" w14:textId="25BE312D" w:rsidR="00A57C49" w:rsidRDefault="00A57C49">
      <w:pPr>
        <w:pStyle w:val="ac"/>
        <w:rPr>
          <w:lang w:eastAsia="zh-CN"/>
        </w:rPr>
      </w:pPr>
      <w:r>
        <w:rPr>
          <w:rStyle w:val="ab"/>
        </w:rPr>
        <w:annotationRef/>
      </w:r>
      <w:r>
        <w:rPr>
          <w:rStyle w:val="ab"/>
        </w:rPr>
        <w:t xml:space="preserve">This should be removed. In case, 5GMS AF interacts with PCF/NEF, this target entity should indicate the 5GMS AF. </w:t>
      </w:r>
    </w:p>
  </w:comment>
  <w:comment w:id="115" w:author="Richard Bradbury (2025-02-18)" w:date="2025-02-18T19:49:00Z" w:initials="RJB">
    <w:p w14:paraId="0A2DF767" w14:textId="19BAF60B" w:rsidR="000E60CB" w:rsidRDefault="000E60CB">
      <w:pPr>
        <w:pStyle w:val="ac"/>
      </w:pPr>
      <w:r>
        <w:rPr>
          <w:rStyle w:val="ab"/>
        </w:rPr>
        <w:annotationRef/>
      </w:r>
      <w:r>
        <w:t>Maybe here too?</w:t>
      </w:r>
    </w:p>
  </w:comment>
  <w:comment w:id="116" w:author="Huawei-Qi-0218" w:date="2025-02-18T20:46:00Z" w:initials="panqi (E)">
    <w:p w14:paraId="5BC0680D" w14:textId="698AE3BA" w:rsidR="0009326D" w:rsidRDefault="0009326D">
      <w:pPr>
        <w:pStyle w:val="ac"/>
        <w:rPr>
          <w:rFonts w:hint="eastAsia"/>
          <w:lang w:eastAsia="zh-CN"/>
        </w:rPr>
      </w:pPr>
      <w:r>
        <w:rPr>
          <w:rStyle w:val="ab"/>
        </w:rPr>
        <w:annotationRef/>
      </w:r>
      <w:r>
        <w:rPr>
          <w:rFonts w:hint="eastAsia"/>
          <w:lang w:eastAsia="zh-CN"/>
        </w:rPr>
        <w:t>O</w:t>
      </w:r>
      <w:r>
        <w:rPr>
          <w:lang w:eastAsia="zh-CN"/>
        </w:rPr>
        <w:t>K</w:t>
      </w:r>
    </w:p>
  </w:comment>
  <w:comment w:id="140" w:author="Richard Bradbury (2025-02-18)" w:date="2025-02-18T19:49:00Z" w:initials="RJB">
    <w:p w14:paraId="2ECBFFA0" w14:textId="66A39746" w:rsidR="000E60CB" w:rsidRDefault="000E60CB">
      <w:pPr>
        <w:pStyle w:val="ac"/>
      </w:pPr>
      <w:r>
        <w:rPr>
          <w:rStyle w:val="ab"/>
        </w:rPr>
        <w:annotationRef/>
      </w:r>
      <w:r>
        <w:t>Maybe here too?</w:t>
      </w:r>
    </w:p>
  </w:comment>
  <w:comment w:id="159" w:author="Huawei-Qi-0218" w:date="2025-02-18T14:35:00Z" w:initials="panqi (E)">
    <w:p w14:paraId="55A1CB56" w14:textId="77777777" w:rsidR="00A57C49" w:rsidRDefault="00A57C49">
      <w:pPr>
        <w:pStyle w:val="ac"/>
        <w:rPr>
          <w:lang w:eastAsia="zh-CN"/>
        </w:rPr>
      </w:pPr>
      <w:r>
        <w:rPr>
          <w:rStyle w:val="ab"/>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ac"/>
        <w:numPr>
          <w:ilvl w:val="0"/>
          <w:numId w:val="38"/>
        </w:numPr>
        <w:rPr>
          <w:lang w:eastAsia="zh-CN"/>
        </w:rPr>
      </w:pPr>
      <w:r>
        <w:rPr>
          <w:lang w:eastAsia="zh-CN"/>
        </w:rPr>
        <w:t>Parameters to be monitored</w:t>
      </w:r>
    </w:p>
    <w:p w14:paraId="44BBF623" w14:textId="77777777" w:rsidR="00A57C49" w:rsidRDefault="00A57C49" w:rsidP="00A57C49">
      <w:pPr>
        <w:pStyle w:val="ac"/>
        <w:numPr>
          <w:ilvl w:val="0"/>
          <w:numId w:val="38"/>
        </w:numPr>
        <w:rPr>
          <w:lang w:eastAsia="zh-CN"/>
        </w:rPr>
      </w:pPr>
      <w:r>
        <w:rPr>
          <w:lang w:eastAsia="zh-CN"/>
        </w:rPr>
        <w:t>Triggers for reporting</w:t>
      </w:r>
    </w:p>
    <w:p w14:paraId="786390AA" w14:textId="5C0508BC" w:rsidR="00A57C49" w:rsidRDefault="00A57C49" w:rsidP="00A57C49">
      <w:pPr>
        <w:pStyle w:val="ac"/>
        <w:numPr>
          <w:ilvl w:val="0"/>
          <w:numId w:val="38"/>
        </w:numPr>
        <w:rPr>
          <w:lang w:eastAsia="zh-CN"/>
        </w:rPr>
      </w:pPr>
      <w:r>
        <w:rPr>
          <w:lang w:eastAsia="zh-CN"/>
        </w:rPr>
        <w:t xml:space="preserve"> Indication that notifications are to be sent via UPF. </w:t>
      </w:r>
    </w:p>
  </w:comment>
  <w:comment w:id="178" w:author="Thorsten Lohmar" w:date="2025-01-09T15:00:00Z" w:initials="TL">
    <w:p w14:paraId="540D82A4" w14:textId="77777777" w:rsidR="000F14AE" w:rsidRDefault="000F14AE" w:rsidP="000F14AE">
      <w:pPr>
        <w:pStyle w:val="ac"/>
      </w:pPr>
      <w:r>
        <w:rPr>
          <w:rStyle w:val="ab"/>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ac"/>
      </w:pPr>
    </w:p>
    <w:p w14:paraId="7A6491F4" w14:textId="77777777" w:rsidR="000F14AE" w:rsidRDefault="000F14AE" w:rsidP="000F14AE">
      <w:pPr>
        <w:pStyle w:val="ac"/>
      </w:pPr>
      <w:r>
        <w:t>I guess, there should be two policy template ids for each external reference now.</w:t>
      </w:r>
    </w:p>
  </w:comment>
  <w:comment w:id="179" w:author="Huawei-Qi-0109" w:date="2025-01-09T23:35:00Z" w:initials="panqi (E)">
    <w:p w14:paraId="7F404961" w14:textId="77777777" w:rsidR="000F14AE" w:rsidRDefault="000F14AE" w:rsidP="000F14AE">
      <w:pPr>
        <w:pStyle w:val="ac"/>
      </w:pPr>
      <w:r>
        <w:rPr>
          <w:rStyle w:val="ab"/>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ac"/>
      </w:pPr>
      <w:r>
        <w:rPr>
          <w:rFonts w:hint="eastAsia"/>
        </w:rPr>
        <w:t>T</w:t>
      </w:r>
      <w:r>
        <w:t xml:space="preserve">he Policy Template with L4S enablement flag set and the one without the L4S enablement flag set are associated with two different External Reference IDs. </w:t>
      </w:r>
    </w:p>
  </w:comment>
  <w:comment w:id="180" w:author="Richard Bradbury (2024-01-09)" w:date="2025-01-09T18:21:00Z" w:initials="RJB">
    <w:p w14:paraId="5F742693" w14:textId="77777777" w:rsidR="000F14AE" w:rsidRDefault="000F14AE" w:rsidP="000F14AE">
      <w:pPr>
        <w:pStyle w:val="ac"/>
      </w:pPr>
      <w:r>
        <w:rPr>
          <w:rStyle w:val="ab"/>
        </w:rPr>
        <w:annotationRef/>
      </w:r>
      <w:r>
        <w:t>We could simply permit multiple Policy Template Bindings to have the same external reference when they appear in Service Access Information.</w:t>
      </w:r>
    </w:p>
  </w:comment>
  <w:comment w:id="182" w:author="Huawei-Qi-0218" w:date="2025-02-18T21:39:00Z" w:initials="panqi (E)">
    <w:p w14:paraId="52DECBA7" w14:textId="6845F078" w:rsidR="00AD45F1" w:rsidRDefault="00AD45F1">
      <w:pPr>
        <w:pStyle w:val="ac"/>
        <w:rPr>
          <w:rFonts w:hint="eastAsia"/>
          <w:lang w:eastAsia="zh-CN"/>
        </w:rPr>
      </w:pPr>
      <w:r>
        <w:rPr>
          <w:rStyle w:val="ab"/>
        </w:rPr>
        <w:annotationRef/>
      </w:r>
      <w:r>
        <w:rPr>
          <w:lang w:eastAsia="zh-CN"/>
        </w:rPr>
        <w:t>Change over change. To be removed eventually.</w:t>
      </w:r>
    </w:p>
  </w:comment>
  <w:comment w:id="191" w:author="Richard Bradbury (2025-02-12)" w:date="2025-02-12T18:10:00Z" w:initials="RJB">
    <w:p w14:paraId="7CE08BA6" w14:textId="53993E29" w:rsidR="005B7820" w:rsidRDefault="005B7820">
      <w:pPr>
        <w:pStyle w:val="ac"/>
      </w:pPr>
      <w:r>
        <w:rPr>
          <w:rStyle w:val="ab"/>
        </w:rPr>
        <w:annotationRef/>
      </w:r>
      <w:r>
        <w:t>Do we need to expose the full list for the Media Session Handler to select between? On what basis would it choose? Is there a client API to allow a 5GMS-Aware Application to configure which ones are of interest?</w:t>
      </w:r>
    </w:p>
  </w:comment>
  <w:comment w:id="210" w:author="Richard Bradbury (2025-02-18)" w:date="2025-02-18T20:07:00Z" w:initials="RJB">
    <w:p w14:paraId="23719531" w14:textId="165C102A" w:rsidR="00087602" w:rsidRDefault="00087602">
      <w:pPr>
        <w:pStyle w:val="ac"/>
      </w:pPr>
      <w:r>
        <w:rPr>
          <w:rStyle w:val="ab"/>
        </w:rPr>
        <w:annotationRef/>
      </w:r>
      <w:r>
        <w:t>Missing step.</w:t>
      </w:r>
    </w:p>
  </w:comment>
  <w:comment w:id="211" w:author="Huawei-Qi-0218" w:date="2025-02-18T21:31:00Z" w:initials="panqi (E)">
    <w:p w14:paraId="23615515" w14:textId="2BFEA53E" w:rsidR="00AD45F1" w:rsidRDefault="00AD45F1">
      <w:pPr>
        <w:pStyle w:val="ac"/>
        <w:rPr>
          <w:rFonts w:hint="eastAsia"/>
          <w:lang w:eastAsia="zh-CN"/>
        </w:rPr>
      </w:pPr>
      <w:r>
        <w:rPr>
          <w:rStyle w:val="ab"/>
        </w:rPr>
        <w:annotationRef/>
      </w:r>
      <w:r>
        <w:rPr>
          <w:lang w:eastAsia="zh-CN"/>
        </w:rPr>
        <w:t>Whether we still need this? Once Dynamic Policy activated, the subscription can be done implicitly, right?</w:t>
      </w:r>
    </w:p>
  </w:comment>
  <w:comment w:id="219" w:author="Richard Bradbury (2025-02-18)" w:date="2025-02-18T20:07:00Z" w:initials="RJB">
    <w:p w14:paraId="0DA762F3" w14:textId="77777777" w:rsidR="00087602" w:rsidRDefault="00087602" w:rsidP="00087602">
      <w:pPr>
        <w:pStyle w:val="ac"/>
      </w:pPr>
      <w:r>
        <w:rPr>
          <w:rStyle w:val="ab"/>
        </w:rPr>
        <w:annotationRef/>
      </w:r>
      <w:r>
        <w:t>Missing step.</w:t>
      </w:r>
    </w:p>
    <w:p w14:paraId="5754FABA" w14:textId="7FC31B7E" w:rsidR="00087602" w:rsidRDefault="00087602" w:rsidP="00087602">
      <w:pPr>
        <w:pStyle w:val="ac"/>
      </w:pPr>
      <w:r>
        <w:t>Not sure how the AS would know which MQTT topic to subscribe to, however.</w:t>
      </w:r>
    </w:p>
  </w:comment>
  <w:comment w:id="220" w:author="Huawei-Qi-0218" w:date="2025-02-18T21:34:00Z" w:initials="panqi (E)">
    <w:p w14:paraId="631612AA" w14:textId="0233D494" w:rsidR="00AD45F1" w:rsidRDefault="00AD45F1">
      <w:pPr>
        <w:pStyle w:val="ac"/>
        <w:rPr>
          <w:rFonts w:hint="eastAsia"/>
          <w:lang w:eastAsia="zh-CN"/>
        </w:rPr>
      </w:pPr>
      <w:r>
        <w:rPr>
          <w:rStyle w:val="ab"/>
        </w:rPr>
        <w:annotationRef/>
      </w:r>
      <w:r>
        <w:rPr>
          <w:lang w:eastAsia="zh-CN"/>
        </w:rPr>
        <w:t>Same as above.</w:t>
      </w:r>
    </w:p>
  </w:comment>
  <w:comment w:id="254" w:author="Huawei-Qi-0218" w:date="2025-02-18T15:15:00Z" w:initials="panqi (E)">
    <w:p w14:paraId="739B10EF" w14:textId="12F57CA7" w:rsidR="007B504D" w:rsidRDefault="007B504D">
      <w:pPr>
        <w:pStyle w:val="ac"/>
        <w:rPr>
          <w:lang w:eastAsia="zh-CN"/>
        </w:rPr>
      </w:pPr>
      <w:r>
        <w:rPr>
          <w:rStyle w:val="ab"/>
        </w:rPr>
        <w:annotationRef/>
      </w:r>
      <w:r>
        <w:rPr>
          <w:lang w:eastAsia="zh-CN"/>
        </w:rPr>
        <w:t>Added based on the online discussion this morning.</w:t>
      </w:r>
    </w:p>
  </w:comment>
  <w:comment w:id="255" w:author="Richard Bradbury (2025-02-18)" w:date="2025-02-18T20:05:00Z" w:initials="RJB">
    <w:p w14:paraId="7A167814" w14:textId="30766486" w:rsidR="00087602" w:rsidRDefault="00087602">
      <w:pPr>
        <w:pStyle w:val="ac"/>
      </w:pPr>
      <w:r>
        <w:rPr>
          <w:rStyle w:val="ab"/>
        </w:rPr>
        <w:annotationRef/>
      </w:r>
      <w:r w:rsidR="00993B0B">
        <w:t>Good.</w:t>
      </w:r>
    </w:p>
  </w:comment>
  <w:comment w:id="306" w:author="Huawei-Qi-0218" w:date="2025-02-18T14:40:00Z" w:initials="panqi (E)">
    <w:p w14:paraId="37B2BAD1" w14:textId="68158A3C" w:rsidR="00A57C49" w:rsidRDefault="00A57C49">
      <w:pPr>
        <w:pStyle w:val="ac"/>
        <w:rPr>
          <w:lang w:eastAsia="zh-CN"/>
        </w:rPr>
      </w:pPr>
      <w:r>
        <w:rPr>
          <w:rStyle w:val="ab"/>
        </w:rPr>
        <w:annotationRef/>
      </w:r>
      <w:r>
        <w:rPr>
          <w:lang w:eastAsia="zh-CN"/>
        </w:rPr>
        <w:t>Same as above.</w:t>
      </w:r>
    </w:p>
  </w:comment>
  <w:comment w:id="323" w:author="Richard Bradbury (2025-02-12)" w:date="2025-02-12T18:15:00Z" w:initials="RJB">
    <w:p w14:paraId="39634515" w14:textId="6863F864" w:rsidR="005B7820" w:rsidRDefault="005B7820">
      <w:pPr>
        <w:pStyle w:val="ac"/>
      </w:pPr>
      <w:r>
        <w:t>(</w:t>
      </w:r>
      <w:r>
        <w:rPr>
          <w:rStyle w:val="ab"/>
        </w:rPr>
        <w:annotationRef/>
      </w:r>
      <w:r>
        <w:t>Same comment as for downlink.)</w:t>
      </w:r>
    </w:p>
  </w:comment>
  <w:comment w:id="362" w:author="Huawei-Qi-0218" w:date="2025-02-18T15:15:00Z" w:initials="panqi (E)">
    <w:p w14:paraId="3FB1F124" w14:textId="77777777" w:rsidR="007B504D" w:rsidRDefault="007B504D" w:rsidP="007B504D">
      <w:pPr>
        <w:pStyle w:val="ac"/>
        <w:rPr>
          <w:lang w:eastAsia="zh-CN"/>
        </w:rPr>
      </w:pPr>
      <w:r>
        <w:rPr>
          <w:rStyle w:val="ab"/>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086B8E" w15:done="0"/>
  <w15:commentEx w15:paraId="4FD5754A" w15:paraIdParent="22086B8E" w15:done="0"/>
  <w15:commentEx w15:paraId="75F29C56" w15:done="1"/>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0A2DF767" w15:done="0"/>
  <w15:commentEx w15:paraId="5BC0680D" w15:paraIdParent="0A2DF767" w15:done="0"/>
  <w15:commentEx w15:paraId="2ECBFFA0" w15:done="0"/>
  <w15:commentEx w15:paraId="786390AA" w15:done="0"/>
  <w15:commentEx w15:paraId="7A6491F4" w15:done="1"/>
  <w15:commentEx w15:paraId="604C054C" w15:paraIdParent="7A6491F4" w15:done="1"/>
  <w15:commentEx w15:paraId="5F742693" w15:paraIdParent="7A6491F4" w15:done="1"/>
  <w15:commentEx w15:paraId="52DECBA7" w15:done="0"/>
  <w15:commentEx w15:paraId="7CE08BA6" w15:done="0"/>
  <w15:commentEx w15:paraId="23719531" w15:done="0"/>
  <w15:commentEx w15:paraId="23615515" w15:paraIdParent="23719531" w15:done="0"/>
  <w15:commentEx w15:paraId="5754FABA" w15:done="0"/>
  <w15:commentEx w15:paraId="631612AA" w15:paraIdParent="5754FABA" w15:done="0"/>
  <w15:commentEx w15:paraId="739B10EF" w15:done="0"/>
  <w15:commentEx w15:paraId="7A167814" w15:paraIdParent="739B10EF" w15:done="0"/>
  <w15:commentEx w15:paraId="37B2BAD1" w15:done="0"/>
  <w15:commentEx w15:paraId="39634515" w15:done="0"/>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8BC8086" w16cex:dateUtc="2025-02-18T18:50:00Z"/>
  <w16cex:commentExtensible w16cex:durableId="2B5F6F8F" w16cex:dateUtc="2025-02-18T19:43:00Z"/>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53C74493" w16cex:dateUtc="2025-02-18T18:49:00Z"/>
  <w16cex:commentExtensible w16cex:durableId="2B5F7038" w16cex:dateUtc="2025-02-18T19:46:00Z"/>
  <w16cex:commentExtensible w16cex:durableId="2C4F8D42" w16cex:dateUtc="2025-02-18T18:49: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2B5F7C94" w16cex:dateUtc="2025-02-18T20:39:00Z"/>
  <w16cex:commentExtensible w16cex:durableId="5DCB61B1" w16cex:dateUtc="2025-02-12T18:10:00Z"/>
  <w16cex:commentExtensible w16cex:durableId="4DEF2BC4" w16cex:dateUtc="2025-02-18T19:07:00Z"/>
  <w16cex:commentExtensible w16cex:durableId="2B5F7AC3" w16cex:dateUtc="2025-02-18T20:31:00Z"/>
  <w16cex:commentExtensible w16cex:durableId="2EB926AB" w16cex:dateUtc="2025-02-18T19:07:00Z"/>
  <w16cex:commentExtensible w16cex:durableId="2B5F7B6E" w16cex:dateUtc="2025-02-18T20:34:00Z"/>
  <w16cex:commentExtensible w16cex:durableId="2B5F229F" w16cex:dateUtc="2025-02-18T14:15:00Z"/>
  <w16cex:commentExtensible w16cex:durableId="20140476" w16cex:dateUtc="2025-02-18T19:05:00Z"/>
  <w16cex:commentExtensible w16cex:durableId="2B5F1A4B" w16cex:dateUtc="2025-02-18T13:40:00Z"/>
  <w16cex:commentExtensible w16cex:durableId="500D3C5B" w16cex:dateUtc="2025-02-12T18:1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086B8E" w16cid:durableId="48BC8086"/>
  <w16cid:commentId w16cid:paraId="4FD5754A" w16cid:durableId="2B5F6F8F"/>
  <w16cid:commentId w16cid:paraId="75F29C56" w16cid:durableId="7FCE1669"/>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0A2DF767" w16cid:durableId="53C74493"/>
  <w16cid:commentId w16cid:paraId="5BC0680D" w16cid:durableId="2B5F7038"/>
  <w16cid:commentId w16cid:paraId="2ECBFFA0" w16cid:durableId="2C4F8D42"/>
  <w16cid:commentId w16cid:paraId="786390AA" w16cid:durableId="2B5F1933"/>
  <w16cid:commentId w16cid:paraId="7A6491F4" w16cid:durableId="2B2A6315"/>
  <w16cid:commentId w16cid:paraId="604C054C" w16cid:durableId="2B2ADBA9"/>
  <w16cid:commentId w16cid:paraId="5F742693" w16cid:durableId="52EC1DFD"/>
  <w16cid:commentId w16cid:paraId="52DECBA7" w16cid:durableId="2B5F7C94"/>
  <w16cid:commentId w16cid:paraId="7CE08BA6" w16cid:durableId="5DCB61B1"/>
  <w16cid:commentId w16cid:paraId="23719531" w16cid:durableId="4DEF2BC4"/>
  <w16cid:commentId w16cid:paraId="23615515" w16cid:durableId="2B5F7AC3"/>
  <w16cid:commentId w16cid:paraId="5754FABA" w16cid:durableId="2EB926AB"/>
  <w16cid:commentId w16cid:paraId="631612AA" w16cid:durableId="2B5F7B6E"/>
  <w16cid:commentId w16cid:paraId="739B10EF" w16cid:durableId="2B5F229F"/>
  <w16cid:commentId w16cid:paraId="7A167814" w16cid:durableId="20140476"/>
  <w16cid:commentId w16cid:paraId="37B2BAD1" w16cid:durableId="2B5F1A4B"/>
  <w16cid:commentId w16cid:paraId="39634515" w16cid:durableId="500D3C5B"/>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2CE30" w14:textId="77777777" w:rsidR="004C5962" w:rsidRDefault="004C5962">
      <w:r>
        <w:separator/>
      </w:r>
    </w:p>
  </w:endnote>
  <w:endnote w:type="continuationSeparator" w:id="0">
    <w:p w14:paraId="64A9832A" w14:textId="77777777" w:rsidR="004C5962" w:rsidRDefault="004C5962">
      <w:r>
        <w:continuationSeparator/>
      </w:r>
    </w:p>
  </w:endnote>
  <w:endnote w:type="continuationNotice" w:id="1">
    <w:p w14:paraId="346E9B76" w14:textId="77777777" w:rsidR="004C5962" w:rsidRDefault="004C59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D3822" w14:textId="77777777" w:rsidR="00837A66" w:rsidRDefault="00837A6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2B3F0" w14:textId="77777777" w:rsidR="004C5962" w:rsidRDefault="004C5962">
      <w:r>
        <w:separator/>
      </w:r>
    </w:p>
  </w:footnote>
  <w:footnote w:type="continuationSeparator" w:id="0">
    <w:p w14:paraId="5EB51A26" w14:textId="77777777" w:rsidR="004C5962" w:rsidRDefault="004C5962">
      <w:r>
        <w:continuationSeparator/>
      </w:r>
    </w:p>
  </w:footnote>
  <w:footnote w:type="continuationNotice" w:id="1">
    <w:p w14:paraId="2BCCE7BD" w14:textId="77777777" w:rsidR="004C5962" w:rsidRDefault="004C596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宋体"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宋体"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0"/>
    <w:lvlOverride w:ilvl="0">
      <w:lvl w:ilvl="0">
        <w:start w:val="1"/>
        <w:numFmt w:val="bullet"/>
        <w:lvlText w:val=""/>
        <w:lvlJc w:val="left"/>
        <w:pPr>
          <w:ind w:left="360" w:hanging="360"/>
        </w:pPr>
        <w:rPr>
          <w:rFonts w:ascii="Symbol" w:hAnsi="Symbol" w:hint="default"/>
        </w:rPr>
      </w:lvl>
    </w:lvlOverride>
  </w:num>
  <w:num w:numId="5">
    <w:abstractNumId w:val="0"/>
    <w:lvlOverride w:ilvl="0">
      <w:lvl w:ilvl="0">
        <w:start w:val="1"/>
        <w:numFmt w:val="bullet"/>
        <w:lvlText w:val=""/>
        <w:lvlJc w:val="left"/>
        <w:pPr>
          <w:ind w:left="567" w:hanging="283"/>
        </w:pPr>
        <w:rPr>
          <w:rFonts w:ascii="Symbol" w:hAnsi="Symbol" w:hint="default"/>
        </w:rPr>
      </w:lvl>
    </w:lvlOverride>
  </w:num>
  <w:num w:numId="6">
    <w:abstractNumId w:val="1"/>
  </w:num>
  <w:num w:numId="7">
    <w:abstractNumId w:val="2"/>
  </w:num>
  <w:num w:numId="8">
    <w:abstractNumId w:val="28"/>
  </w:num>
  <w:num w:numId="9">
    <w:abstractNumId w:val="17"/>
  </w:num>
  <w:num w:numId="10">
    <w:abstractNumId w:val="26"/>
  </w:num>
  <w:num w:numId="11">
    <w:abstractNumId w:val="31"/>
  </w:num>
  <w:num w:numId="12">
    <w:abstractNumId w:val="7"/>
  </w:num>
  <w:num w:numId="13">
    <w:abstractNumId w:val="9"/>
  </w:num>
  <w:num w:numId="14">
    <w:abstractNumId w:val="24"/>
  </w:num>
  <w:num w:numId="15">
    <w:abstractNumId w:val="10"/>
  </w:num>
  <w:num w:numId="16">
    <w:abstractNumId w:val="34"/>
  </w:num>
  <w:num w:numId="17">
    <w:abstractNumId w:val="19"/>
  </w:num>
  <w:num w:numId="18">
    <w:abstractNumId w:val="30"/>
  </w:num>
  <w:num w:numId="19">
    <w:abstractNumId w:val="21"/>
  </w:num>
  <w:num w:numId="20">
    <w:abstractNumId w:val="27"/>
  </w:num>
  <w:num w:numId="21">
    <w:abstractNumId w:val="22"/>
  </w:num>
  <w:num w:numId="22">
    <w:abstractNumId w:val="6"/>
  </w:num>
  <w:num w:numId="23">
    <w:abstractNumId w:val="33"/>
  </w:num>
  <w:num w:numId="24">
    <w:abstractNumId w:val="14"/>
  </w:num>
  <w:num w:numId="25">
    <w:abstractNumId w:val="20"/>
  </w:num>
  <w:num w:numId="26">
    <w:abstractNumId w:val="12"/>
  </w:num>
  <w:num w:numId="27">
    <w:abstractNumId w:val="16"/>
  </w:num>
  <w:num w:numId="28">
    <w:abstractNumId w:val="18"/>
  </w:num>
  <w:num w:numId="29">
    <w:abstractNumId w:val="15"/>
  </w:num>
  <w:num w:numId="30">
    <w:abstractNumId w:val="5"/>
  </w:num>
  <w:num w:numId="31">
    <w:abstractNumId w:val="25"/>
  </w:num>
  <w:num w:numId="32">
    <w:abstractNumId w:val="23"/>
  </w:num>
  <w:num w:numId="33">
    <w:abstractNumId w:val="8"/>
  </w:num>
  <w:num w:numId="34">
    <w:abstractNumId w:val="32"/>
  </w:num>
  <w:num w:numId="35">
    <w:abstractNumId w:val="13"/>
  </w:num>
  <w:num w:numId="36">
    <w:abstractNumId w:val="29"/>
  </w:num>
  <w:num w:numId="37">
    <w:abstractNumId w:val="4"/>
  </w:num>
  <w:num w:numId="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218">
    <w15:presenceInfo w15:providerId="None" w15:userId="Huawei-Qi-0218"/>
  </w15:person>
  <w15:person w15:author="Richard Bradbury (2025-02-18)">
    <w15:presenceInfo w15:providerId="None" w15:userId="Richard Bradbury (2025-02-18)"/>
  </w15:person>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102A"/>
    <w:rsid w:val="000930F0"/>
    <w:rsid w:val="0009326D"/>
    <w:rsid w:val="000940E4"/>
    <w:rsid w:val="0009480C"/>
    <w:rsid w:val="00097058"/>
    <w:rsid w:val="00097868"/>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7098F"/>
    <w:rsid w:val="0047540A"/>
    <w:rsid w:val="00481AD1"/>
    <w:rsid w:val="00484183"/>
    <w:rsid w:val="00487D49"/>
    <w:rsid w:val="00491C39"/>
    <w:rsid w:val="004963BF"/>
    <w:rsid w:val="004A483F"/>
    <w:rsid w:val="004A66F8"/>
    <w:rsid w:val="004A742D"/>
    <w:rsid w:val="004B1CB0"/>
    <w:rsid w:val="004B46E9"/>
    <w:rsid w:val="004C1FB6"/>
    <w:rsid w:val="004C2A1D"/>
    <w:rsid w:val="004C3D08"/>
    <w:rsid w:val="004C4D64"/>
    <w:rsid w:val="004C5730"/>
    <w:rsid w:val="004C5962"/>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70221"/>
    <w:rsid w:val="00775012"/>
    <w:rsid w:val="00775DE5"/>
    <w:rsid w:val="0077651D"/>
    <w:rsid w:val="00777006"/>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5F1"/>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830B9"/>
    <w:rsid w:val="00F83F8C"/>
    <w:rsid w:val="00F84DC9"/>
    <w:rsid w:val="00F94A30"/>
    <w:rsid w:val="00F95DAF"/>
    <w:rsid w:val="00FA1266"/>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Document Map"/>
    <w:basedOn w:val="a"/>
    <w:link w:val="a7"/>
    <w:rsid w:val="003C4228"/>
    <w:rPr>
      <w:rFonts w:ascii="宋体"/>
      <w:sz w:val="18"/>
      <w:szCs w:val="18"/>
    </w:rPr>
  </w:style>
  <w:style w:type="character" w:customStyle="1" w:styleId="a7">
    <w:name w:val="文档结构图 字符"/>
    <w:link w:val="a6"/>
    <w:rsid w:val="003C4228"/>
    <w:rPr>
      <w:rFonts w:ascii="宋体" w:eastAsia="宋体"/>
      <w:sz w:val="18"/>
      <w:szCs w:val="18"/>
      <w:lang w:eastAsia="en-US"/>
    </w:rPr>
  </w:style>
  <w:style w:type="paragraph" w:styleId="TOC">
    <w:name w:val="TOC Heading"/>
    <w:basedOn w:val="1"/>
    <w:next w:val="a"/>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a8">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a9">
    <w:name w:val="Balloon Text"/>
    <w:basedOn w:val="a"/>
    <w:link w:val="aa"/>
    <w:rsid w:val="003C4228"/>
    <w:pPr>
      <w:spacing w:after="0"/>
    </w:pPr>
    <w:rPr>
      <w:sz w:val="18"/>
      <w:szCs w:val="18"/>
    </w:rPr>
  </w:style>
  <w:style w:type="character" w:customStyle="1" w:styleId="aa">
    <w:name w:val="批注框文本 字符"/>
    <w:link w:val="a9"/>
    <w:rsid w:val="003C4228"/>
    <w:rPr>
      <w:rFonts w:eastAsia="宋体"/>
      <w:sz w:val="18"/>
      <w:szCs w:val="18"/>
      <w:lang w:eastAsia="en-US"/>
    </w:rPr>
  </w:style>
  <w:style w:type="character" w:styleId="ab">
    <w:name w:val="annotation reference"/>
    <w:rsid w:val="003C4228"/>
    <w:rPr>
      <w:sz w:val="21"/>
      <w:szCs w:val="21"/>
    </w:rPr>
  </w:style>
  <w:style w:type="paragraph" w:styleId="ac">
    <w:name w:val="annotation text"/>
    <w:basedOn w:val="a"/>
    <w:link w:val="ad"/>
    <w:rsid w:val="003C4228"/>
  </w:style>
  <w:style w:type="character" w:customStyle="1" w:styleId="ad">
    <w:name w:val="批注文字 字符"/>
    <w:link w:val="ac"/>
    <w:rsid w:val="003C4228"/>
    <w:rPr>
      <w:rFonts w:eastAsia="宋体"/>
      <w:lang w:eastAsia="en-US"/>
    </w:rPr>
  </w:style>
  <w:style w:type="paragraph" w:styleId="ae">
    <w:name w:val="annotation subject"/>
    <w:basedOn w:val="ac"/>
    <w:next w:val="ac"/>
    <w:link w:val="af"/>
    <w:rsid w:val="003C4228"/>
    <w:rPr>
      <w:b/>
      <w:bCs/>
    </w:rPr>
  </w:style>
  <w:style w:type="character" w:customStyle="1" w:styleId="af">
    <w:name w:val="批注主题 字符"/>
    <w:link w:val="ae"/>
    <w:rsid w:val="003C4228"/>
    <w:rPr>
      <w:rFonts w:eastAsia="宋体"/>
      <w:b/>
      <w:bCs/>
      <w:lang w:eastAsia="en-US"/>
    </w:rPr>
  </w:style>
  <w:style w:type="paragraph" w:styleId="af0">
    <w:name w:val="List Paragraph"/>
    <w:basedOn w:val="a"/>
    <w:uiPriority w:val="34"/>
    <w:qFormat/>
    <w:rsid w:val="003C4228"/>
    <w:pPr>
      <w:ind w:firstLineChars="200" w:firstLine="420"/>
    </w:pPr>
  </w:style>
  <w:style w:type="paragraph" w:styleId="af1">
    <w:name w:val="Title"/>
    <w:basedOn w:val="a"/>
    <w:next w:val="a"/>
    <w:link w:val="af2"/>
    <w:qFormat/>
    <w:rsid w:val="003C4228"/>
    <w:pPr>
      <w:spacing w:before="240" w:after="60"/>
      <w:jc w:val="center"/>
      <w:outlineLvl w:val="0"/>
    </w:pPr>
    <w:rPr>
      <w:rFonts w:ascii="Calibri Light" w:hAnsi="Calibri Light"/>
      <w:b/>
      <w:bCs/>
      <w:sz w:val="32"/>
      <w:szCs w:val="32"/>
    </w:rPr>
  </w:style>
  <w:style w:type="character" w:customStyle="1" w:styleId="af2">
    <w:name w:val="标题 字符"/>
    <w:link w:val="af1"/>
    <w:rsid w:val="003C4228"/>
    <w:rPr>
      <w:rFonts w:ascii="Calibri Light" w:eastAsia="宋体" w:hAnsi="Calibri Light"/>
      <w:b/>
      <w:bCs/>
      <w:sz w:val="32"/>
      <w:szCs w:val="32"/>
      <w:lang w:eastAsia="en-US"/>
    </w:rPr>
  </w:style>
  <w:style w:type="character" w:styleId="af3">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af4">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af5">
    <w:name w:val="caption"/>
    <w:basedOn w:val="a"/>
    <w:next w:val="a"/>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10">
    <w:name w:val="标题 1 字符"/>
    <w:link w:val="1"/>
    <w:rsid w:val="003C4228"/>
    <w:rPr>
      <w:rFonts w:ascii="Arial" w:hAnsi="Arial"/>
      <w:sz w:val="36"/>
      <w:lang w:eastAsia="en-US"/>
    </w:rPr>
  </w:style>
  <w:style w:type="paragraph" w:styleId="af6">
    <w:name w:val="Normal (Web)"/>
    <w:basedOn w:val="a"/>
    <w:uiPriority w:val="99"/>
    <w:unhideWhenUsed/>
    <w:rsid w:val="00196DA0"/>
    <w:pPr>
      <w:spacing w:before="100" w:beforeAutospacing="1" w:after="100" w:afterAutospacing="1"/>
    </w:pPr>
    <w:rPr>
      <w:rFonts w:ascii="宋体" w:hAnsi="宋体" w:cs="宋体"/>
      <w:sz w:val="24"/>
      <w:szCs w:val="24"/>
      <w:lang w:val="en-US" w:eastAsia="zh-CN"/>
    </w:rPr>
  </w:style>
  <w:style w:type="character" w:styleId="af7">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a4">
    <w:name w:val="页眉 字符"/>
    <w:link w:val="a3"/>
    <w:uiPriority w:val="99"/>
    <w:rsid w:val="00CC2199"/>
    <w:rPr>
      <w:rFonts w:ascii="Arial" w:hAnsi="Arial"/>
      <w:b/>
      <w:noProof/>
      <w:sz w:val="18"/>
      <w:lang w:val="en-GB" w:eastAsia="ja-JP"/>
    </w:rPr>
  </w:style>
  <w:style w:type="paragraph" w:styleId="af8">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a0"/>
    <w:uiPriority w:val="1"/>
    <w:qFormat/>
    <w:rsid w:val="000F14AE"/>
    <w:rPr>
      <w:rFonts w:ascii="Arial" w:hAnsi="Arial"/>
      <w:i/>
      <w:iCs/>
      <w:sz w:val="18"/>
    </w:rPr>
  </w:style>
  <w:style w:type="character" w:customStyle="1" w:styleId="20">
    <w:name w:val="标题 2 字符"/>
    <w:basedOn w:val="a0"/>
    <w:link w:val="2"/>
    <w:rsid w:val="00AD45F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fontTable" Target="fontTable.xml"/><Relationship Id="rId21" Type="http://schemas.openxmlformats.org/officeDocument/2006/relationships/package" Target="embeddings/Microsoft_Visio_Drawing2.vsdx"/><Relationship Id="rId34" Type="http://schemas.openxmlformats.org/officeDocument/2006/relationships/image" Target="media/image11.png"/><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oleObject" Target="embeddings/oleObject2.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image" Target="media/image10.wmf"/><Relationship Id="rId37" Type="http://schemas.openxmlformats.org/officeDocument/2006/relationships/image" Target="media/image13.png"/><Relationship Id="rId40"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8.wmf"/><Relationship Id="rId36" Type="http://schemas.openxmlformats.org/officeDocument/2006/relationships/oleObject" Target="embeddings/oleObject4.bin"/><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2.wmf"/><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4.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8</Pages>
  <Words>8091</Words>
  <Characters>46122</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54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Huawei-Qi-0218</cp:lastModifiedBy>
  <cp:revision>3</cp:revision>
  <dcterms:created xsi:type="dcterms:W3CDTF">2025-02-18T21:08:00Z</dcterms:created>
  <dcterms:modified xsi:type="dcterms:W3CDTF">2025-02-18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